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8"/>
  </p:notesMasterIdLst>
  <p:sldIdLst>
    <p:sldId id="291" r:id="rId2"/>
    <p:sldId id="293" r:id="rId3"/>
    <p:sldId id="292" r:id="rId4"/>
    <p:sldId id="326" r:id="rId5"/>
    <p:sldId id="259" r:id="rId6"/>
    <p:sldId id="260" r:id="rId7"/>
    <p:sldId id="303" r:id="rId8"/>
    <p:sldId id="338" r:id="rId9"/>
    <p:sldId id="262" r:id="rId10"/>
    <p:sldId id="304" r:id="rId11"/>
    <p:sldId id="339" r:id="rId12"/>
    <p:sldId id="294" r:id="rId13"/>
    <p:sldId id="264" r:id="rId14"/>
    <p:sldId id="295" r:id="rId15"/>
    <p:sldId id="265" r:id="rId16"/>
    <p:sldId id="266" r:id="rId17"/>
    <p:sldId id="267" r:id="rId18"/>
    <p:sldId id="268" r:id="rId19"/>
    <p:sldId id="316" r:id="rId20"/>
    <p:sldId id="327" r:id="rId21"/>
    <p:sldId id="269" r:id="rId22"/>
    <p:sldId id="274" r:id="rId23"/>
    <p:sldId id="341" r:id="rId24"/>
    <p:sldId id="270" r:id="rId25"/>
    <p:sldId id="271" r:id="rId26"/>
    <p:sldId id="272" r:id="rId27"/>
    <p:sldId id="336" r:id="rId28"/>
    <p:sldId id="305" r:id="rId29"/>
    <p:sldId id="330" r:id="rId30"/>
    <p:sldId id="273" r:id="rId31"/>
    <p:sldId id="340" r:id="rId32"/>
    <p:sldId id="317" r:id="rId33"/>
    <p:sldId id="315" r:id="rId34"/>
    <p:sldId id="301" r:id="rId35"/>
    <p:sldId id="284" r:id="rId36"/>
    <p:sldId id="331" r:id="rId37"/>
    <p:sldId id="319" r:id="rId38"/>
    <p:sldId id="318" r:id="rId39"/>
    <p:sldId id="328" r:id="rId40"/>
    <p:sldId id="329" r:id="rId41"/>
    <p:sldId id="276" r:id="rId42"/>
    <p:sldId id="297" r:id="rId43"/>
    <p:sldId id="277" r:id="rId44"/>
    <p:sldId id="306" r:id="rId45"/>
    <p:sldId id="278" r:id="rId46"/>
    <p:sldId id="296" r:id="rId47"/>
    <p:sldId id="299" r:id="rId48"/>
    <p:sldId id="279" r:id="rId49"/>
    <p:sldId id="298" r:id="rId50"/>
    <p:sldId id="280" r:id="rId51"/>
    <p:sldId id="281" r:id="rId52"/>
    <p:sldId id="282" r:id="rId53"/>
    <p:sldId id="283" r:id="rId54"/>
    <p:sldId id="286" r:id="rId55"/>
    <p:sldId id="287" r:id="rId56"/>
    <p:sldId id="314" r:id="rId57"/>
    <p:sldId id="288" r:id="rId58"/>
    <p:sldId id="322" r:id="rId59"/>
    <p:sldId id="323" r:id="rId60"/>
    <p:sldId id="289" r:id="rId61"/>
    <p:sldId id="290" r:id="rId62"/>
    <p:sldId id="300" r:id="rId63"/>
    <p:sldId id="307" r:id="rId64"/>
    <p:sldId id="308" r:id="rId65"/>
    <p:sldId id="309" r:id="rId66"/>
    <p:sldId id="310" r:id="rId67"/>
    <p:sldId id="311" r:id="rId68"/>
    <p:sldId id="312" r:id="rId69"/>
    <p:sldId id="321" r:id="rId70"/>
    <p:sldId id="313" r:id="rId71"/>
    <p:sldId id="324" r:id="rId72"/>
    <p:sldId id="332" r:id="rId73"/>
    <p:sldId id="333" r:id="rId74"/>
    <p:sldId id="334" r:id="rId75"/>
    <p:sldId id="335" r:id="rId76"/>
    <p:sldId id="325" r:id="rId7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0000FF"/>
    <a:srgbClr val="66FFFF"/>
    <a:srgbClr val="CC00CC"/>
    <a:srgbClr val="FFFF99"/>
    <a:srgbClr val="FFFFCC"/>
    <a:srgbClr val="FFCCFF"/>
    <a:srgbClr val="FF33CC"/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7436" autoAdjust="0"/>
  </p:normalViewPr>
  <p:slideViewPr>
    <p:cSldViewPr snapToGrid="0">
      <p:cViewPr varScale="1">
        <p:scale>
          <a:sx n="87" d="100"/>
          <a:sy n="87" d="100"/>
        </p:scale>
        <p:origin x="1566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-1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image" Target="../media/image91.wmf"/><Relationship Id="rId18" Type="http://schemas.openxmlformats.org/officeDocument/2006/relationships/image" Target="../media/image96.wmf"/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12" Type="http://schemas.openxmlformats.org/officeDocument/2006/relationships/image" Target="../media/image90.wmf"/><Relationship Id="rId17" Type="http://schemas.openxmlformats.org/officeDocument/2006/relationships/image" Target="../media/image95.wmf"/><Relationship Id="rId2" Type="http://schemas.openxmlformats.org/officeDocument/2006/relationships/image" Target="../media/image80.wmf"/><Relationship Id="rId16" Type="http://schemas.openxmlformats.org/officeDocument/2006/relationships/image" Target="../media/image94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11" Type="http://schemas.openxmlformats.org/officeDocument/2006/relationships/image" Target="../media/image89.wmf"/><Relationship Id="rId5" Type="http://schemas.openxmlformats.org/officeDocument/2006/relationships/image" Target="../media/image83.wmf"/><Relationship Id="rId15" Type="http://schemas.openxmlformats.org/officeDocument/2006/relationships/image" Target="../media/image93.wmf"/><Relationship Id="rId10" Type="http://schemas.openxmlformats.org/officeDocument/2006/relationships/image" Target="../media/image88.wmf"/><Relationship Id="rId4" Type="http://schemas.openxmlformats.org/officeDocument/2006/relationships/image" Target="../media/image82.wmf"/><Relationship Id="rId9" Type="http://schemas.openxmlformats.org/officeDocument/2006/relationships/image" Target="../media/image87.wmf"/><Relationship Id="rId14" Type="http://schemas.openxmlformats.org/officeDocument/2006/relationships/image" Target="../media/image9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15.wmf"/><Relationship Id="rId7" Type="http://schemas.openxmlformats.org/officeDocument/2006/relationships/image" Target="../media/image8.wmf"/><Relationship Id="rId12" Type="http://schemas.openxmlformats.org/officeDocument/2006/relationships/image" Target="../media/image13.wmf"/><Relationship Id="rId2" Type="http://schemas.openxmlformats.org/officeDocument/2006/relationships/image" Target="../media/image6.wmf"/><Relationship Id="rId1" Type="http://schemas.openxmlformats.org/officeDocument/2006/relationships/image" Target="../media/image14.wmf"/><Relationship Id="rId6" Type="http://schemas.openxmlformats.org/officeDocument/2006/relationships/image" Target="../media/image18.wmf"/><Relationship Id="rId11" Type="http://schemas.openxmlformats.org/officeDocument/2006/relationships/image" Target="../media/image12.wmf"/><Relationship Id="rId5" Type="http://schemas.openxmlformats.org/officeDocument/2006/relationships/image" Target="../media/image17.wmf"/><Relationship Id="rId10" Type="http://schemas.openxmlformats.org/officeDocument/2006/relationships/image" Target="../media/image11.wmf"/><Relationship Id="rId4" Type="http://schemas.openxmlformats.org/officeDocument/2006/relationships/image" Target="../media/image16.wmf"/><Relationship Id="rId9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07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3.wmf"/><Relationship Id="rId17" Type="http://schemas.openxmlformats.org/officeDocument/2006/relationships/image" Target="../media/image111.wmf"/><Relationship Id="rId2" Type="http://schemas.openxmlformats.org/officeDocument/2006/relationships/image" Target="../media/image113.emf"/><Relationship Id="rId16" Type="http://schemas.openxmlformats.org/officeDocument/2006/relationships/image" Target="../media/image110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11" Type="http://schemas.openxmlformats.org/officeDocument/2006/relationships/image" Target="../media/image122.wmf"/><Relationship Id="rId5" Type="http://schemas.openxmlformats.org/officeDocument/2006/relationships/image" Target="../media/image116.wmf"/><Relationship Id="rId15" Type="http://schemas.openxmlformats.org/officeDocument/2006/relationships/image" Target="../media/image109.wmf"/><Relationship Id="rId10" Type="http://schemas.openxmlformats.org/officeDocument/2006/relationships/image" Target="../media/image121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Relationship Id="rId14" Type="http://schemas.openxmlformats.org/officeDocument/2006/relationships/image" Target="../media/image10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7" Type="http://schemas.openxmlformats.org/officeDocument/2006/relationships/image" Target="../media/image130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6" Type="http://schemas.openxmlformats.org/officeDocument/2006/relationships/image" Target="../media/image129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7" Type="http://schemas.openxmlformats.org/officeDocument/2006/relationships/image" Target="../media/image140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39.wmf"/><Relationship Id="rId5" Type="http://schemas.openxmlformats.org/officeDocument/2006/relationships/image" Target="../media/image138.wmf"/><Relationship Id="rId4" Type="http://schemas.openxmlformats.org/officeDocument/2006/relationships/image" Target="../media/image13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4" Type="http://schemas.openxmlformats.org/officeDocument/2006/relationships/image" Target="../media/image1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4" Type="http://schemas.openxmlformats.org/officeDocument/2006/relationships/image" Target="../media/image15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4" Type="http://schemas.openxmlformats.org/officeDocument/2006/relationships/image" Target="../media/image162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Relationship Id="rId6" Type="http://schemas.openxmlformats.org/officeDocument/2006/relationships/image" Target="../media/image169.wmf"/><Relationship Id="rId5" Type="http://schemas.openxmlformats.org/officeDocument/2006/relationships/image" Target="../media/image168.wmf"/><Relationship Id="rId4" Type="http://schemas.openxmlformats.org/officeDocument/2006/relationships/image" Target="../media/image16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image" Target="../media/image17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4" Type="http://schemas.openxmlformats.org/officeDocument/2006/relationships/image" Target="../media/image18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4" Type="http://schemas.openxmlformats.org/officeDocument/2006/relationships/image" Target="../media/image18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4" Type="http://schemas.openxmlformats.org/officeDocument/2006/relationships/image" Target="../media/image18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6" Type="http://schemas.openxmlformats.org/officeDocument/2006/relationships/image" Target="../media/image195.wmf"/><Relationship Id="rId5" Type="http://schemas.openxmlformats.org/officeDocument/2006/relationships/image" Target="../media/image194.wmf"/><Relationship Id="rId4" Type="http://schemas.openxmlformats.org/officeDocument/2006/relationships/image" Target="../media/image19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Relationship Id="rId5" Type="http://schemas.openxmlformats.org/officeDocument/2006/relationships/image" Target="../media/image204.wmf"/><Relationship Id="rId4" Type="http://schemas.openxmlformats.org/officeDocument/2006/relationships/image" Target="../media/image203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emf"/><Relationship Id="rId1" Type="http://schemas.openxmlformats.org/officeDocument/2006/relationships/image" Target="../media/image20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9.wmf"/><Relationship Id="rId1" Type="http://schemas.openxmlformats.org/officeDocument/2006/relationships/image" Target="../media/image208.wmf"/><Relationship Id="rId5" Type="http://schemas.openxmlformats.org/officeDocument/2006/relationships/image" Target="../media/image212.emf"/><Relationship Id="rId4" Type="http://schemas.openxmlformats.org/officeDocument/2006/relationships/image" Target="../media/image21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e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wmf"/><Relationship Id="rId2" Type="http://schemas.openxmlformats.org/officeDocument/2006/relationships/image" Target="../media/image219.wmf"/><Relationship Id="rId1" Type="http://schemas.openxmlformats.org/officeDocument/2006/relationships/image" Target="../media/image218.wmf"/><Relationship Id="rId5" Type="http://schemas.openxmlformats.org/officeDocument/2006/relationships/image" Target="../media/image222.wmf"/><Relationship Id="rId4" Type="http://schemas.openxmlformats.org/officeDocument/2006/relationships/image" Target="../media/image221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13" Type="http://schemas.openxmlformats.org/officeDocument/2006/relationships/image" Target="../media/image236.wmf"/><Relationship Id="rId3" Type="http://schemas.openxmlformats.org/officeDocument/2006/relationships/image" Target="../media/image226.wmf"/><Relationship Id="rId7" Type="http://schemas.openxmlformats.org/officeDocument/2006/relationships/image" Target="../media/image230.wmf"/><Relationship Id="rId12" Type="http://schemas.openxmlformats.org/officeDocument/2006/relationships/image" Target="../media/image235.wmf"/><Relationship Id="rId17" Type="http://schemas.openxmlformats.org/officeDocument/2006/relationships/image" Target="../media/image240.wmf"/><Relationship Id="rId2" Type="http://schemas.openxmlformats.org/officeDocument/2006/relationships/image" Target="../media/image225.wmf"/><Relationship Id="rId16" Type="http://schemas.openxmlformats.org/officeDocument/2006/relationships/image" Target="../media/image239.wmf"/><Relationship Id="rId1" Type="http://schemas.openxmlformats.org/officeDocument/2006/relationships/image" Target="../media/image224.wmf"/><Relationship Id="rId6" Type="http://schemas.openxmlformats.org/officeDocument/2006/relationships/image" Target="../media/image229.wmf"/><Relationship Id="rId11" Type="http://schemas.openxmlformats.org/officeDocument/2006/relationships/image" Target="../media/image234.wmf"/><Relationship Id="rId5" Type="http://schemas.openxmlformats.org/officeDocument/2006/relationships/image" Target="../media/image228.wmf"/><Relationship Id="rId15" Type="http://schemas.openxmlformats.org/officeDocument/2006/relationships/image" Target="../media/image238.wmf"/><Relationship Id="rId10" Type="http://schemas.openxmlformats.org/officeDocument/2006/relationships/image" Target="../media/image233.wmf"/><Relationship Id="rId4" Type="http://schemas.openxmlformats.org/officeDocument/2006/relationships/image" Target="../media/image227.wmf"/><Relationship Id="rId9" Type="http://schemas.openxmlformats.org/officeDocument/2006/relationships/image" Target="../media/image232.wmf"/><Relationship Id="rId14" Type="http://schemas.openxmlformats.org/officeDocument/2006/relationships/image" Target="../media/image237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wmf"/><Relationship Id="rId3" Type="http://schemas.openxmlformats.org/officeDocument/2006/relationships/image" Target="../media/image228.wmf"/><Relationship Id="rId7" Type="http://schemas.openxmlformats.org/officeDocument/2006/relationships/image" Target="../media/image235.wmf"/><Relationship Id="rId2" Type="http://schemas.openxmlformats.org/officeDocument/2006/relationships/image" Target="../media/image242.wmf"/><Relationship Id="rId1" Type="http://schemas.openxmlformats.org/officeDocument/2006/relationships/image" Target="../media/image241.wmf"/><Relationship Id="rId6" Type="http://schemas.openxmlformats.org/officeDocument/2006/relationships/image" Target="../media/image234.wmf"/><Relationship Id="rId11" Type="http://schemas.openxmlformats.org/officeDocument/2006/relationships/image" Target="../media/image239.wmf"/><Relationship Id="rId5" Type="http://schemas.openxmlformats.org/officeDocument/2006/relationships/image" Target="../media/image233.wmf"/><Relationship Id="rId10" Type="http://schemas.openxmlformats.org/officeDocument/2006/relationships/image" Target="../media/image238.wmf"/><Relationship Id="rId4" Type="http://schemas.openxmlformats.org/officeDocument/2006/relationships/image" Target="../media/image232.wmf"/><Relationship Id="rId9" Type="http://schemas.openxmlformats.org/officeDocument/2006/relationships/image" Target="../media/image244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2" Type="http://schemas.openxmlformats.org/officeDocument/2006/relationships/image" Target="../media/image250.wmf"/><Relationship Id="rId1" Type="http://schemas.openxmlformats.org/officeDocument/2006/relationships/image" Target="../media/image24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3" Type="http://schemas.openxmlformats.org/officeDocument/2006/relationships/image" Target="../media/image255.wmf"/><Relationship Id="rId7" Type="http://schemas.openxmlformats.org/officeDocument/2006/relationships/image" Target="../media/image259.wmf"/><Relationship Id="rId2" Type="http://schemas.openxmlformats.org/officeDocument/2006/relationships/image" Target="../media/image254.wmf"/><Relationship Id="rId1" Type="http://schemas.openxmlformats.org/officeDocument/2006/relationships/image" Target="../media/image253.wmf"/><Relationship Id="rId6" Type="http://schemas.openxmlformats.org/officeDocument/2006/relationships/image" Target="../media/image258.wmf"/><Relationship Id="rId5" Type="http://schemas.openxmlformats.org/officeDocument/2006/relationships/image" Target="../media/image257.wmf"/><Relationship Id="rId4" Type="http://schemas.openxmlformats.org/officeDocument/2006/relationships/image" Target="../media/image256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1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4.wmf"/><Relationship Id="rId1" Type="http://schemas.openxmlformats.org/officeDocument/2006/relationships/image" Target="../media/image263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5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7.wmf"/><Relationship Id="rId1" Type="http://schemas.openxmlformats.org/officeDocument/2006/relationships/image" Target="../media/image266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8.wmf"/><Relationship Id="rId13" Type="http://schemas.openxmlformats.org/officeDocument/2006/relationships/image" Target="../media/image275.wmf"/><Relationship Id="rId3" Type="http://schemas.openxmlformats.org/officeDocument/2006/relationships/image" Target="../media/image270.wmf"/><Relationship Id="rId7" Type="http://schemas.openxmlformats.org/officeDocument/2006/relationships/image" Target="../media/image257.wmf"/><Relationship Id="rId12" Type="http://schemas.openxmlformats.org/officeDocument/2006/relationships/image" Target="../media/image274.wmf"/><Relationship Id="rId2" Type="http://schemas.openxmlformats.org/officeDocument/2006/relationships/image" Target="../media/image269.wmf"/><Relationship Id="rId1" Type="http://schemas.openxmlformats.org/officeDocument/2006/relationships/image" Target="../media/image268.wmf"/><Relationship Id="rId6" Type="http://schemas.openxmlformats.org/officeDocument/2006/relationships/image" Target="../media/image256.wmf"/><Relationship Id="rId11" Type="http://schemas.openxmlformats.org/officeDocument/2006/relationships/image" Target="../media/image273.wmf"/><Relationship Id="rId5" Type="http://schemas.openxmlformats.org/officeDocument/2006/relationships/image" Target="../media/image255.wmf"/><Relationship Id="rId10" Type="http://schemas.openxmlformats.org/officeDocument/2006/relationships/image" Target="../media/image272.wmf"/><Relationship Id="rId4" Type="http://schemas.openxmlformats.org/officeDocument/2006/relationships/image" Target="../media/image254.wmf"/><Relationship Id="rId9" Type="http://schemas.openxmlformats.org/officeDocument/2006/relationships/image" Target="../media/image271.wmf"/><Relationship Id="rId14" Type="http://schemas.openxmlformats.org/officeDocument/2006/relationships/image" Target="../media/image276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wmf"/><Relationship Id="rId2" Type="http://schemas.openxmlformats.org/officeDocument/2006/relationships/image" Target="../media/image281.wmf"/><Relationship Id="rId1" Type="http://schemas.openxmlformats.org/officeDocument/2006/relationships/image" Target="../media/image280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2" Type="http://schemas.openxmlformats.org/officeDocument/2006/relationships/image" Target="../media/image281.wmf"/><Relationship Id="rId1" Type="http://schemas.openxmlformats.org/officeDocument/2006/relationships/image" Target="../media/image282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wmf"/><Relationship Id="rId2" Type="http://schemas.openxmlformats.org/officeDocument/2006/relationships/image" Target="../media/image285.wmf"/><Relationship Id="rId1" Type="http://schemas.openxmlformats.org/officeDocument/2006/relationships/image" Target="../media/image284.wmf"/><Relationship Id="rId4" Type="http://schemas.openxmlformats.org/officeDocument/2006/relationships/image" Target="../media/image28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w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wmf"/><Relationship Id="rId1" Type="http://schemas.openxmlformats.org/officeDocument/2006/relationships/image" Target="../media/image288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1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21B621-2C4A-44C3-A96F-0806AECB5677}" type="datetimeFigureOut">
              <a:rPr lang="en-US" smtClean="0"/>
              <a:pPr/>
              <a:t>10/3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711735-37D3-42C1-AEC9-C5EC65025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466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BC317F-5DAA-4CAC-ABDF-0EA4EA96BF34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2407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B0EAB0-3332-465B-8118-AF3C17BC825E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1338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AEECC-9B82-4786-8268-DA82D45C67E8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just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r"/>
            <a:fld id="{C3CD75C5-F3A2-4F35-922A-0EF52171E58F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497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B67862-7C0A-4CDE-ABCF-8AC797C3CDC9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8112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4D330-1E0F-4E9D-AD4A-2116DC157F4B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0360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B19E57-0617-46EB-9C90-5EBE4FC92205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612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FEB306-453E-42D3-961F-1F03E4F07FF3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2315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83E88B-60E5-4FA6-AA69-6E67D93A2D0E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3117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A3173-CE5F-4253-AA89-45737A761EF1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847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7E2B5B-2C6A-4EC6-844F-0C3FFE19B8CF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just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r"/>
            <a:fld id="{C3CD75C5-F3A2-4F35-922A-0EF52171E58F}" type="slidenum">
              <a:rPr lang="en-US" smtClean="0"/>
              <a:pPr algn="r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6281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4308E8-12D4-4E31-83F7-47360EC96FE3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843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9B862D-D634-4A89-950D-9D3AE69E72A5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C3CD75C5-F3A2-4F35-922A-0EF52171E58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2504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0.emf"/><Relationship Id="rId4" Type="http://schemas.openxmlformats.org/officeDocument/2006/relationships/image" Target="../media/image2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32.bin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5.emf"/><Relationship Id="rId4" Type="http://schemas.openxmlformats.org/officeDocument/2006/relationships/image" Target="../media/image3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8.wmf"/><Relationship Id="rId11" Type="http://schemas.openxmlformats.org/officeDocument/2006/relationships/image" Target="../media/image50.wmf"/><Relationship Id="rId5" Type="http://schemas.openxmlformats.org/officeDocument/2006/relationships/oleObject" Target="../embeddings/oleObject48.bin"/><Relationship Id="rId10" Type="http://schemas.openxmlformats.org/officeDocument/2006/relationships/oleObject" Target="../embeddings/oleObject50.bin"/><Relationship Id="rId4" Type="http://schemas.openxmlformats.org/officeDocument/2006/relationships/image" Target="../media/image47.wmf"/><Relationship Id="rId9" Type="http://schemas.openxmlformats.org/officeDocument/2006/relationships/image" Target="../media/image5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56.wmf"/><Relationship Id="rId3" Type="http://schemas.openxmlformats.org/officeDocument/2006/relationships/oleObject" Target="../embeddings/oleObject51.bin"/><Relationship Id="rId7" Type="http://schemas.openxmlformats.org/officeDocument/2006/relationships/image" Target="../media/image57.emf"/><Relationship Id="rId12" Type="http://schemas.openxmlformats.org/officeDocument/2006/relationships/oleObject" Target="../embeddings/oleObject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3.wmf"/><Relationship Id="rId11" Type="http://schemas.openxmlformats.org/officeDocument/2006/relationships/image" Target="../media/image55.wmf"/><Relationship Id="rId5" Type="http://schemas.openxmlformats.org/officeDocument/2006/relationships/oleObject" Target="../embeddings/oleObject52.bin"/><Relationship Id="rId10" Type="http://schemas.openxmlformats.org/officeDocument/2006/relationships/oleObject" Target="../embeddings/oleObject54.bin"/><Relationship Id="rId4" Type="http://schemas.openxmlformats.org/officeDocument/2006/relationships/image" Target="../media/image52.wmf"/><Relationship Id="rId9" Type="http://schemas.openxmlformats.org/officeDocument/2006/relationships/image" Target="../media/image5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0.wmf"/><Relationship Id="rId9" Type="http://schemas.openxmlformats.org/officeDocument/2006/relationships/image" Target="../media/image5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67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4.wmf"/><Relationship Id="rId11" Type="http://schemas.openxmlformats.org/officeDocument/2006/relationships/image" Target="../media/image68.emf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0.wmf"/><Relationship Id="rId11" Type="http://schemas.openxmlformats.org/officeDocument/2006/relationships/image" Target="../media/image72.wmf"/><Relationship Id="rId5" Type="http://schemas.openxmlformats.org/officeDocument/2006/relationships/oleObject" Target="../embeddings/oleObject65.bin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69.wmf"/><Relationship Id="rId9" Type="http://schemas.openxmlformats.org/officeDocument/2006/relationships/image" Target="../media/image7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76.emf"/><Relationship Id="rId4" Type="http://schemas.openxmlformats.org/officeDocument/2006/relationships/image" Target="../media/image7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7.wmf"/></Relationships>
</file>

<file path=ppt/slides/_rels/slide2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7.bin"/><Relationship Id="rId18" Type="http://schemas.openxmlformats.org/officeDocument/2006/relationships/image" Target="../media/image86.wmf"/><Relationship Id="rId26" Type="http://schemas.openxmlformats.org/officeDocument/2006/relationships/oleObject" Target="../embeddings/oleObject84.bin"/><Relationship Id="rId39" Type="http://schemas.openxmlformats.org/officeDocument/2006/relationships/oleObject" Target="../embeddings/oleObject92.bin"/><Relationship Id="rId21" Type="http://schemas.openxmlformats.org/officeDocument/2006/relationships/oleObject" Target="../embeddings/oleObject81.bin"/><Relationship Id="rId34" Type="http://schemas.openxmlformats.org/officeDocument/2006/relationships/image" Target="../media/image93.wmf"/><Relationship Id="rId42" Type="http://schemas.openxmlformats.org/officeDocument/2006/relationships/oleObject" Target="../embeddings/oleObject94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5.wmf"/><Relationship Id="rId29" Type="http://schemas.openxmlformats.org/officeDocument/2006/relationships/image" Target="../media/image91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76.bin"/><Relationship Id="rId24" Type="http://schemas.openxmlformats.org/officeDocument/2006/relationships/oleObject" Target="../embeddings/oleObject83.bin"/><Relationship Id="rId32" Type="http://schemas.openxmlformats.org/officeDocument/2006/relationships/oleObject" Target="../embeddings/oleObject87.bin"/><Relationship Id="rId37" Type="http://schemas.openxmlformats.org/officeDocument/2006/relationships/oleObject" Target="../embeddings/oleObject90.bin"/><Relationship Id="rId40" Type="http://schemas.openxmlformats.org/officeDocument/2006/relationships/oleObject" Target="../embeddings/oleObject93.bin"/><Relationship Id="rId45" Type="http://schemas.openxmlformats.org/officeDocument/2006/relationships/oleObject" Target="../embeddings/oleObject96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23" Type="http://schemas.openxmlformats.org/officeDocument/2006/relationships/oleObject" Target="../embeddings/oleObject82.bin"/><Relationship Id="rId28" Type="http://schemas.openxmlformats.org/officeDocument/2006/relationships/oleObject" Target="../embeddings/oleObject85.bin"/><Relationship Id="rId36" Type="http://schemas.openxmlformats.org/officeDocument/2006/relationships/image" Target="../media/image94.wmf"/><Relationship Id="rId10" Type="http://schemas.openxmlformats.org/officeDocument/2006/relationships/image" Target="../media/image82.wmf"/><Relationship Id="rId19" Type="http://schemas.openxmlformats.org/officeDocument/2006/relationships/oleObject" Target="../embeddings/oleObject80.bin"/><Relationship Id="rId31" Type="http://schemas.openxmlformats.org/officeDocument/2006/relationships/image" Target="../media/image92.wmf"/><Relationship Id="rId44" Type="http://schemas.openxmlformats.org/officeDocument/2006/relationships/oleObject" Target="../embeddings/oleObject95.bin"/><Relationship Id="rId4" Type="http://schemas.openxmlformats.org/officeDocument/2006/relationships/image" Target="../media/image79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84.wmf"/><Relationship Id="rId22" Type="http://schemas.openxmlformats.org/officeDocument/2006/relationships/image" Target="../media/image88.wmf"/><Relationship Id="rId27" Type="http://schemas.openxmlformats.org/officeDocument/2006/relationships/image" Target="../media/image90.wmf"/><Relationship Id="rId30" Type="http://schemas.openxmlformats.org/officeDocument/2006/relationships/oleObject" Target="../embeddings/oleObject86.bin"/><Relationship Id="rId35" Type="http://schemas.openxmlformats.org/officeDocument/2006/relationships/oleObject" Target="../embeddings/oleObject89.bin"/><Relationship Id="rId43" Type="http://schemas.openxmlformats.org/officeDocument/2006/relationships/image" Target="../media/image96.wmf"/><Relationship Id="rId8" Type="http://schemas.openxmlformats.org/officeDocument/2006/relationships/image" Target="../media/image81.wmf"/><Relationship Id="rId3" Type="http://schemas.openxmlformats.org/officeDocument/2006/relationships/oleObject" Target="../embeddings/oleObject72.bin"/><Relationship Id="rId12" Type="http://schemas.openxmlformats.org/officeDocument/2006/relationships/image" Target="../media/image83.wmf"/><Relationship Id="rId17" Type="http://schemas.openxmlformats.org/officeDocument/2006/relationships/oleObject" Target="../embeddings/oleObject79.bin"/><Relationship Id="rId25" Type="http://schemas.openxmlformats.org/officeDocument/2006/relationships/image" Target="../media/image89.wmf"/><Relationship Id="rId33" Type="http://schemas.openxmlformats.org/officeDocument/2006/relationships/oleObject" Target="../embeddings/oleObject88.bin"/><Relationship Id="rId38" Type="http://schemas.openxmlformats.org/officeDocument/2006/relationships/oleObject" Target="../embeddings/oleObject91.bin"/><Relationship Id="rId20" Type="http://schemas.openxmlformats.org/officeDocument/2006/relationships/image" Target="../media/image87.wmf"/><Relationship Id="rId41" Type="http://schemas.openxmlformats.org/officeDocument/2006/relationships/image" Target="../media/image9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7" Type="http://schemas.openxmlformats.org/officeDocument/2006/relationships/image" Target="../media/image9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9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13" Type="http://schemas.openxmlformats.org/officeDocument/2006/relationships/oleObject" Target="../embeddings/oleObject104.bin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0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1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103.wmf"/><Relationship Id="rId4" Type="http://schemas.openxmlformats.org/officeDocument/2006/relationships/image" Target="../media/image100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05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09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1.wmf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16.bin"/><Relationship Id="rId18" Type="http://schemas.openxmlformats.org/officeDocument/2006/relationships/image" Target="../media/image119.wmf"/><Relationship Id="rId26" Type="http://schemas.openxmlformats.org/officeDocument/2006/relationships/image" Target="../media/image123.wmf"/><Relationship Id="rId3" Type="http://schemas.openxmlformats.org/officeDocument/2006/relationships/oleObject" Target="../embeddings/oleObject111.bin"/><Relationship Id="rId21" Type="http://schemas.openxmlformats.org/officeDocument/2006/relationships/oleObject" Target="../embeddings/oleObject120.bin"/><Relationship Id="rId34" Type="http://schemas.openxmlformats.org/officeDocument/2006/relationships/image" Target="../media/image110.wmf"/><Relationship Id="rId7" Type="http://schemas.openxmlformats.org/officeDocument/2006/relationships/oleObject" Target="../embeddings/oleObject113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118.bin"/><Relationship Id="rId25" Type="http://schemas.openxmlformats.org/officeDocument/2006/relationships/oleObject" Target="../embeddings/oleObject122.bin"/><Relationship Id="rId33" Type="http://schemas.openxmlformats.org/officeDocument/2006/relationships/oleObject" Target="../embeddings/oleObject12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18.wmf"/><Relationship Id="rId20" Type="http://schemas.openxmlformats.org/officeDocument/2006/relationships/image" Target="../media/image120.wmf"/><Relationship Id="rId29" Type="http://schemas.openxmlformats.org/officeDocument/2006/relationships/oleObject" Target="../embeddings/oleObject124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3.emf"/><Relationship Id="rId11" Type="http://schemas.openxmlformats.org/officeDocument/2006/relationships/oleObject" Target="../embeddings/oleObject115.bin"/><Relationship Id="rId24" Type="http://schemas.openxmlformats.org/officeDocument/2006/relationships/image" Target="../media/image122.wmf"/><Relationship Id="rId32" Type="http://schemas.openxmlformats.org/officeDocument/2006/relationships/image" Target="../media/image109.wmf"/><Relationship Id="rId5" Type="http://schemas.openxmlformats.org/officeDocument/2006/relationships/oleObject" Target="../embeddings/oleObject112.bin"/><Relationship Id="rId15" Type="http://schemas.openxmlformats.org/officeDocument/2006/relationships/oleObject" Target="../embeddings/oleObject117.bin"/><Relationship Id="rId23" Type="http://schemas.openxmlformats.org/officeDocument/2006/relationships/oleObject" Target="../embeddings/oleObject121.bin"/><Relationship Id="rId28" Type="http://schemas.openxmlformats.org/officeDocument/2006/relationships/image" Target="../media/image107.wmf"/><Relationship Id="rId36" Type="http://schemas.openxmlformats.org/officeDocument/2006/relationships/image" Target="../media/image111.wmf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19.bin"/><Relationship Id="rId31" Type="http://schemas.openxmlformats.org/officeDocument/2006/relationships/oleObject" Target="../embeddings/oleObject125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14.bin"/><Relationship Id="rId14" Type="http://schemas.openxmlformats.org/officeDocument/2006/relationships/image" Target="../media/image117.wmf"/><Relationship Id="rId22" Type="http://schemas.openxmlformats.org/officeDocument/2006/relationships/image" Target="../media/image121.wmf"/><Relationship Id="rId27" Type="http://schemas.openxmlformats.org/officeDocument/2006/relationships/oleObject" Target="../embeddings/oleObject123.bin"/><Relationship Id="rId30" Type="http://schemas.openxmlformats.org/officeDocument/2006/relationships/image" Target="../media/image108.wmf"/><Relationship Id="rId35" Type="http://schemas.openxmlformats.org/officeDocument/2006/relationships/oleObject" Target="../embeddings/oleObject127.bin"/><Relationship Id="rId8" Type="http://schemas.openxmlformats.org/officeDocument/2006/relationships/image" Target="../media/image114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13" Type="http://schemas.openxmlformats.org/officeDocument/2006/relationships/image" Target="../media/image128.wmf"/><Relationship Id="rId3" Type="http://schemas.openxmlformats.org/officeDocument/2006/relationships/image" Target="../media/image131.emf"/><Relationship Id="rId7" Type="http://schemas.openxmlformats.org/officeDocument/2006/relationships/image" Target="../media/image125.wmf"/><Relationship Id="rId12" Type="http://schemas.openxmlformats.org/officeDocument/2006/relationships/oleObject" Target="../embeddings/oleObject132.bin"/><Relationship Id="rId17" Type="http://schemas.openxmlformats.org/officeDocument/2006/relationships/image" Target="../media/image130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34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29.bin"/><Relationship Id="rId11" Type="http://schemas.openxmlformats.org/officeDocument/2006/relationships/image" Target="../media/image127.wmf"/><Relationship Id="rId5" Type="http://schemas.openxmlformats.org/officeDocument/2006/relationships/image" Target="../media/image124.wmf"/><Relationship Id="rId15" Type="http://schemas.openxmlformats.org/officeDocument/2006/relationships/image" Target="../media/image129.wmf"/><Relationship Id="rId10" Type="http://schemas.openxmlformats.org/officeDocument/2006/relationships/oleObject" Target="../embeddings/oleObject131.bin"/><Relationship Id="rId4" Type="http://schemas.openxmlformats.org/officeDocument/2006/relationships/oleObject" Target="../embeddings/oleObject128.bin"/><Relationship Id="rId9" Type="http://schemas.openxmlformats.org/officeDocument/2006/relationships/image" Target="../media/image126.wmf"/><Relationship Id="rId14" Type="http://schemas.openxmlformats.org/officeDocument/2006/relationships/oleObject" Target="../embeddings/oleObject133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43.bin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12" Type="http://schemas.openxmlformats.org/officeDocument/2006/relationships/image" Target="../media/image138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40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9.bin"/><Relationship Id="rId15" Type="http://schemas.openxmlformats.org/officeDocument/2006/relationships/oleObject" Target="../embeddings/oleObject144.bin"/><Relationship Id="rId10" Type="http://schemas.openxmlformats.org/officeDocument/2006/relationships/image" Target="../media/image134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41.bin"/><Relationship Id="rId14" Type="http://schemas.openxmlformats.org/officeDocument/2006/relationships/image" Target="../media/image13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42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41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5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14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oleObject" Target="../embeddings/oleObject151.bin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14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53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57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165.bin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oleObject" Target="../embeddings/oleObject1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59.bin"/><Relationship Id="rId15" Type="http://schemas.openxmlformats.org/officeDocument/2006/relationships/image" Target="../media/image157.wmf"/><Relationship Id="rId10" Type="http://schemas.openxmlformats.org/officeDocument/2006/relationships/oleObject" Target="../embeddings/oleObject162.bin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61.bin"/><Relationship Id="rId14" Type="http://schemas.openxmlformats.org/officeDocument/2006/relationships/oleObject" Target="../embeddings/oleObject166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e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oleObject" Target="../embeddings/oleObject167.bin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0.wmf"/><Relationship Id="rId11" Type="http://schemas.openxmlformats.org/officeDocument/2006/relationships/image" Target="../media/image163.emf"/><Relationship Id="rId5" Type="http://schemas.openxmlformats.org/officeDocument/2006/relationships/oleObject" Target="../embeddings/oleObject168.bin"/><Relationship Id="rId10" Type="http://schemas.openxmlformats.org/officeDocument/2006/relationships/image" Target="../media/image162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170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wmf"/><Relationship Id="rId13" Type="http://schemas.openxmlformats.org/officeDocument/2006/relationships/image" Target="../media/image163.emf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6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5.w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5" Type="http://schemas.openxmlformats.org/officeDocument/2006/relationships/image" Target="../media/image169.wmf"/><Relationship Id="rId10" Type="http://schemas.openxmlformats.org/officeDocument/2006/relationships/image" Target="../media/image167.wmf"/><Relationship Id="rId4" Type="http://schemas.openxmlformats.org/officeDocument/2006/relationships/image" Target="../media/image164.wmf"/><Relationship Id="rId9" Type="http://schemas.openxmlformats.org/officeDocument/2006/relationships/oleObject" Target="../embeddings/oleObject174.bin"/><Relationship Id="rId14" Type="http://schemas.openxmlformats.org/officeDocument/2006/relationships/oleObject" Target="../embeddings/oleObject176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70.wmf"/><Relationship Id="rId9" Type="http://schemas.openxmlformats.org/officeDocument/2006/relationships/image" Target="../media/image163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em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oleObject" Target="../embeddings/oleObject180.bin"/><Relationship Id="rId7" Type="http://schemas.openxmlformats.org/officeDocument/2006/relationships/oleObject" Target="../embeddings/oleObject18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74.wmf"/><Relationship Id="rId9" Type="http://schemas.openxmlformats.org/officeDocument/2006/relationships/image" Target="../media/image17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7" Type="http://schemas.openxmlformats.org/officeDocument/2006/relationships/image" Target="../media/image17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7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81.wmf"/><Relationship Id="rId11" Type="http://schemas.openxmlformats.org/officeDocument/2006/relationships/image" Target="../media/image177.emf"/><Relationship Id="rId5" Type="http://schemas.openxmlformats.org/officeDocument/2006/relationships/oleObject" Target="../embeddings/oleObject186.bin"/><Relationship Id="rId10" Type="http://schemas.openxmlformats.org/officeDocument/2006/relationships/image" Target="../media/image183.wmf"/><Relationship Id="rId4" Type="http://schemas.openxmlformats.org/officeDocument/2006/relationships/image" Target="../media/image180.wmf"/><Relationship Id="rId9" Type="http://schemas.openxmlformats.org/officeDocument/2006/relationships/oleObject" Target="../embeddings/oleObject18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3" Type="http://schemas.openxmlformats.org/officeDocument/2006/relationships/oleObject" Target="../embeddings/oleObject189.bin"/><Relationship Id="rId7" Type="http://schemas.openxmlformats.org/officeDocument/2006/relationships/oleObject" Target="../embeddings/oleObject19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5.wmf"/><Relationship Id="rId11" Type="http://schemas.openxmlformats.org/officeDocument/2006/relationships/image" Target="../media/image187.wmf"/><Relationship Id="rId5" Type="http://schemas.openxmlformats.org/officeDocument/2006/relationships/oleObject" Target="../embeddings/oleObject190.bin"/><Relationship Id="rId10" Type="http://schemas.openxmlformats.org/officeDocument/2006/relationships/oleObject" Target="../embeddings/oleObject192.bin"/><Relationship Id="rId4" Type="http://schemas.openxmlformats.org/officeDocument/2006/relationships/image" Target="../media/image184.wmf"/><Relationship Id="rId9" Type="http://schemas.openxmlformats.org/officeDocument/2006/relationships/image" Target="../media/image17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2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9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9.wmf"/><Relationship Id="rId11" Type="http://schemas.openxmlformats.org/officeDocument/2006/relationships/image" Target="../media/image177.emf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186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196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13" Type="http://schemas.openxmlformats.org/officeDocument/2006/relationships/image" Target="../media/image194.wmf"/><Relationship Id="rId3" Type="http://schemas.openxmlformats.org/officeDocument/2006/relationships/oleObject" Target="../embeddings/oleObject197.bin"/><Relationship Id="rId7" Type="http://schemas.openxmlformats.org/officeDocument/2006/relationships/oleObject" Target="../embeddings/oleObject199.bin"/><Relationship Id="rId12" Type="http://schemas.openxmlformats.org/officeDocument/2006/relationships/oleObject" Target="../embeddings/oleObject20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1.wmf"/><Relationship Id="rId11" Type="http://schemas.openxmlformats.org/officeDocument/2006/relationships/image" Target="../media/image196.emf"/><Relationship Id="rId5" Type="http://schemas.openxmlformats.org/officeDocument/2006/relationships/oleObject" Target="../embeddings/oleObject198.bin"/><Relationship Id="rId15" Type="http://schemas.openxmlformats.org/officeDocument/2006/relationships/image" Target="../media/image195.wmf"/><Relationship Id="rId10" Type="http://schemas.openxmlformats.org/officeDocument/2006/relationships/image" Target="../media/image193.wmf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200.bin"/><Relationship Id="rId14" Type="http://schemas.openxmlformats.org/officeDocument/2006/relationships/oleObject" Target="../embeddings/oleObject20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3.bin"/><Relationship Id="rId7" Type="http://schemas.openxmlformats.org/officeDocument/2006/relationships/image" Target="../media/image19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8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19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13" Type="http://schemas.openxmlformats.org/officeDocument/2006/relationships/image" Target="../media/image205.emf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12" Type="http://schemas.openxmlformats.org/officeDocument/2006/relationships/image" Target="../media/image20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01.wmf"/><Relationship Id="rId11" Type="http://schemas.openxmlformats.org/officeDocument/2006/relationships/oleObject" Target="../embeddings/oleObject209.bin"/><Relationship Id="rId5" Type="http://schemas.openxmlformats.org/officeDocument/2006/relationships/oleObject" Target="../embeddings/oleObject206.bin"/><Relationship Id="rId10" Type="http://schemas.openxmlformats.org/officeDocument/2006/relationships/image" Target="../media/image203.wmf"/><Relationship Id="rId4" Type="http://schemas.openxmlformats.org/officeDocument/2006/relationships/image" Target="../media/image200.wmf"/><Relationship Id="rId9" Type="http://schemas.openxmlformats.org/officeDocument/2006/relationships/oleObject" Target="../embeddings/oleObject208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07.emf"/><Relationship Id="rId5" Type="http://schemas.openxmlformats.org/officeDocument/2006/relationships/oleObject" Target="../embeddings/oleObject211.bin"/><Relationship Id="rId4" Type="http://schemas.openxmlformats.org/officeDocument/2006/relationships/image" Target="../media/image206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13" Type="http://schemas.openxmlformats.org/officeDocument/2006/relationships/image" Target="../media/image212.emf"/><Relationship Id="rId3" Type="http://schemas.openxmlformats.org/officeDocument/2006/relationships/oleObject" Target="../embeddings/oleObject212.bin"/><Relationship Id="rId7" Type="http://schemas.openxmlformats.org/officeDocument/2006/relationships/oleObject" Target="../embeddings/oleObject214.bin"/><Relationship Id="rId12" Type="http://schemas.openxmlformats.org/officeDocument/2006/relationships/oleObject" Target="../embeddings/oleObject2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09.wmf"/><Relationship Id="rId11" Type="http://schemas.openxmlformats.org/officeDocument/2006/relationships/image" Target="../media/image211.wmf"/><Relationship Id="rId5" Type="http://schemas.openxmlformats.org/officeDocument/2006/relationships/oleObject" Target="../embeddings/oleObject213.bin"/><Relationship Id="rId10" Type="http://schemas.openxmlformats.org/officeDocument/2006/relationships/oleObject" Target="../embeddings/oleObject215.bin"/><Relationship Id="rId4" Type="http://schemas.openxmlformats.org/officeDocument/2006/relationships/image" Target="../media/image208.wmf"/><Relationship Id="rId9" Type="http://schemas.openxmlformats.org/officeDocument/2006/relationships/image" Target="../media/image213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9.bin"/><Relationship Id="rId3" Type="http://schemas.openxmlformats.org/officeDocument/2006/relationships/oleObject" Target="../embeddings/oleObject217.bin"/><Relationship Id="rId7" Type="http://schemas.openxmlformats.org/officeDocument/2006/relationships/image" Target="../media/image21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15.wmf"/><Relationship Id="rId5" Type="http://schemas.openxmlformats.org/officeDocument/2006/relationships/oleObject" Target="../embeddings/oleObject218.bin"/><Relationship Id="rId4" Type="http://schemas.openxmlformats.org/officeDocument/2006/relationships/image" Target="../media/image214.wmf"/><Relationship Id="rId9" Type="http://schemas.openxmlformats.org/officeDocument/2006/relationships/image" Target="../media/image216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13" Type="http://schemas.openxmlformats.org/officeDocument/2006/relationships/image" Target="../media/image223.emf"/><Relationship Id="rId3" Type="http://schemas.openxmlformats.org/officeDocument/2006/relationships/oleObject" Target="../embeddings/oleObject220.bin"/><Relationship Id="rId7" Type="http://schemas.openxmlformats.org/officeDocument/2006/relationships/oleObject" Target="../embeddings/oleObject222.bin"/><Relationship Id="rId12" Type="http://schemas.openxmlformats.org/officeDocument/2006/relationships/image" Target="../media/image22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19.wmf"/><Relationship Id="rId11" Type="http://schemas.openxmlformats.org/officeDocument/2006/relationships/oleObject" Target="../embeddings/oleObject224.bin"/><Relationship Id="rId5" Type="http://schemas.openxmlformats.org/officeDocument/2006/relationships/oleObject" Target="../embeddings/oleObject221.bin"/><Relationship Id="rId10" Type="http://schemas.openxmlformats.org/officeDocument/2006/relationships/image" Target="../media/image221.wmf"/><Relationship Id="rId4" Type="http://schemas.openxmlformats.org/officeDocument/2006/relationships/image" Target="../media/image218.wmf"/><Relationship Id="rId9" Type="http://schemas.openxmlformats.org/officeDocument/2006/relationships/oleObject" Target="../embeddings/oleObject223.bin"/></Relationships>
</file>

<file path=ppt/slides/_rels/slide5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30.bin"/><Relationship Id="rId18" Type="http://schemas.openxmlformats.org/officeDocument/2006/relationships/image" Target="../media/image231.wmf"/><Relationship Id="rId26" Type="http://schemas.openxmlformats.org/officeDocument/2006/relationships/image" Target="../media/image235.wmf"/><Relationship Id="rId21" Type="http://schemas.openxmlformats.org/officeDocument/2006/relationships/oleObject" Target="../embeddings/oleObject234.bin"/><Relationship Id="rId34" Type="http://schemas.openxmlformats.org/officeDocument/2006/relationships/oleObject" Target="../embeddings/oleObject241.bin"/><Relationship Id="rId7" Type="http://schemas.openxmlformats.org/officeDocument/2006/relationships/oleObject" Target="../embeddings/oleObject227.bin"/><Relationship Id="rId12" Type="http://schemas.openxmlformats.org/officeDocument/2006/relationships/image" Target="../media/image228.wmf"/><Relationship Id="rId17" Type="http://schemas.openxmlformats.org/officeDocument/2006/relationships/oleObject" Target="../embeddings/oleObject232.bin"/><Relationship Id="rId25" Type="http://schemas.openxmlformats.org/officeDocument/2006/relationships/oleObject" Target="../embeddings/oleObject236.bin"/><Relationship Id="rId33" Type="http://schemas.openxmlformats.org/officeDocument/2006/relationships/image" Target="../media/image238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30.wmf"/><Relationship Id="rId20" Type="http://schemas.openxmlformats.org/officeDocument/2006/relationships/image" Target="../media/image232.wmf"/><Relationship Id="rId29" Type="http://schemas.openxmlformats.org/officeDocument/2006/relationships/image" Target="../media/image236.w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25.wmf"/><Relationship Id="rId11" Type="http://schemas.openxmlformats.org/officeDocument/2006/relationships/oleObject" Target="../embeddings/oleObject229.bin"/><Relationship Id="rId24" Type="http://schemas.openxmlformats.org/officeDocument/2006/relationships/image" Target="../media/image234.wmf"/><Relationship Id="rId32" Type="http://schemas.openxmlformats.org/officeDocument/2006/relationships/oleObject" Target="../embeddings/oleObject240.bin"/><Relationship Id="rId37" Type="http://schemas.openxmlformats.org/officeDocument/2006/relationships/image" Target="../media/image240.wmf"/><Relationship Id="rId5" Type="http://schemas.openxmlformats.org/officeDocument/2006/relationships/oleObject" Target="../embeddings/oleObject226.bin"/><Relationship Id="rId15" Type="http://schemas.openxmlformats.org/officeDocument/2006/relationships/oleObject" Target="../embeddings/oleObject231.bin"/><Relationship Id="rId23" Type="http://schemas.openxmlformats.org/officeDocument/2006/relationships/oleObject" Target="../embeddings/oleObject235.bin"/><Relationship Id="rId28" Type="http://schemas.openxmlformats.org/officeDocument/2006/relationships/oleObject" Target="../embeddings/oleObject238.bin"/><Relationship Id="rId36" Type="http://schemas.openxmlformats.org/officeDocument/2006/relationships/oleObject" Target="../embeddings/oleObject242.bin"/><Relationship Id="rId10" Type="http://schemas.openxmlformats.org/officeDocument/2006/relationships/image" Target="../media/image227.wmf"/><Relationship Id="rId19" Type="http://schemas.openxmlformats.org/officeDocument/2006/relationships/oleObject" Target="../embeddings/oleObject233.bin"/><Relationship Id="rId31" Type="http://schemas.openxmlformats.org/officeDocument/2006/relationships/image" Target="../media/image237.wmf"/><Relationship Id="rId4" Type="http://schemas.openxmlformats.org/officeDocument/2006/relationships/image" Target="../media/image224.wmf"/><Relationship Id="rId9" Type="http://schemas.openxmlformats.org/officeDocument/2006/relationships/oleObject" Target="../embeddings/oleObject228.bin"/><Relationship Id="rId14" Type="http://schemas.openxmlformats.org/officeDocument/2006/relationships/image" Target="../media/image229.wmf"/><Relationship Id="rId22" Type="http://schemas.openxmlformats.org/officeDocument/2006/relationships/image" Target="../media/image233.wmf"/><Relationship Id="rId27" Type="http://schemas.openxmlformats.org/officeDocument/2006/relationships/oleObject" Target="../embeddings/oleObject237.bin"/><Relationship Id="rId30" Type="http://schemas.openxmlformats.org/officeDocument/2006/relationships/oleObject" Target="../embeddings/oleObject239.bin"/><Relationship Id="rId35" Type="http://schemas.openxmlformats.org/officeDocument/2006/relationships/image" Target="../media/image239.wmf"/><Relationship Id="rId8" Type="http://schemas.openxmlformats.org/officeDocument/2006/relationships/image" Target="../media/image226.wmf"/><Relationship Id="rId3" Type="http://schemas.openxmlformats.org/officeDocument/2006/relationships/oleObject" Target="../embeddings/oleObject225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13" Type="http://schemas.openxmlformats.org/officeDocument/2006/relationships/oleObject" Target="../embeddings/oleObject248.bin"/><Relationship Id="rId18" Type="http://schemas.openxmlformats.org/officeDocument/2006/relationships/oleObject" Target="../embeddings/oleObject251.bin"/><Relationship Id="rId3" Type="http://schemas.openxmlformats.org/officeDocument/2006/relationships/oleObject" Target="../embeddings/oleObject243.bin"/><Relationship Id="rId21" Type="http://schemas.openxmlformats.org/officeDocument/2006/relationships/image" Target="../media/image244.wmf"/><Relationship Id="rId7" Type="http://schemas.openxmlformats.org/officeDocument/2006/relationships/oleObject" Target="../embeddings/oleObject245.bin"/><Relationship Id="rId12" Type="http://schemas.openxmlformats.org/officeDocument/2006/relationships/image" Target="../media/image233.wmf"/><Relationship Id="rId17" Type="http://schemas.openxmlformats.org/officeDocument/2006/relationships/oleObject" Target="../embeddings/oleObject250.bin"/><Relationship Id="rId25" Type="http://schemas.openxmlformats.org/officeDocument/2006/relationships/image" Target="../media/image239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35.wmf"/><Relationship Id="rId20" Type="http://schemas.openxmlformats.org/officeDocument/2006/relationships/oleObject" Target="../embeddings/oleObject252.bin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42.wmf"/><Relationship Id="rId11" Type="http://schemas.openxmlformats.org/officeDocument/2006/relationships/oleObject" Target="../embeddings/oleObject247.bin"/><Relationship Id="rId24" Type="http://schemas.openxmlformats.org/officeDocument/2006/relationships/oleObject" Target="../embeddings/oleObject254.bin"/><Relationship Id="rId5" Type="http://schemas.openxmlformats.org/officeDocument/2006/relationships/oleObject" Target="../embeddings/oleObject244.bin"/><Relationship Id="rId15" Type="http://schemas.openxmlformats.org/officeDocument/2006/relationships/oleObject" Target="../embeddings/oleObject249.bin"/><Relationship Id="rId23" Type="http://schemas.openxmlformats.org/officeDocument/2006/relationships/image" Target="../media/image238.wmf"/><Relationship Id="rId10" Type="http://schemas.openxmlformats.org/officeDocument/2006/relationships/image" Target="../media/image232.wmf"/><Relationship Id="rId19" Type="http://schemas.openxmlformats.org/officeDocument/2006/relationships/image" Target="../media/image243.wmf"/><Relationship Id="rId4" Type="http://schemas.openxmlformats.org/officeDocument/2006/relationships/image" Target="../media/image241.wmf"/><Relationship Id="rId9" Type="http://schemas.openxmlformats.org/officeDocument/2006/relationships/oleObject" Target="../embeddings/oleObject246.bin"/><Relationship Id="rId14" Type="http://schemas.openxmlformats.org/officeDocument/2006/relationships/image" Target="../media/image234.wmf"/><Relationship Id="rId22" Type="http://schemas.openxmlformats.org/officeDocument/2006/relationships/oleObject" Target="../embeddings/oleObject25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9.wmf"/><Relationship Id="rId26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17" Type="http://schemas.openxmlformats.org/officeDocument/2006/relationships/oleObject" Target="../embeddings/oleObject16.bin"/><Relationship Id="rId25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oleObject" Target="../embeddings/oleObject19.bin"/><Relationship Id="rId10" Type="http://schemas.openxmlformats.org/officeDocument/2006/relationships/image" Target="../media/image16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8.wmf"/><Relationship Id="rId22" Type="http://schemas.openxmlformats.org/officeDocument/2006/relationships/image" Target="../media/image11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46.wmf"/><Relationship Id="rId5" Type="http://schemas.openxmlformats.org/officeDocument/2006/relationships/oleObject" Target="../embeddings/oleObject256.bin"/><Relationship Id="rId4" Type="http://schemas.openxmlformats.org/officeDocument/2006/relationships/image" Target="../media/image245.wmf"/><Relationship Id="rId9" Type="http://schemas.openxmlformats.org/officeDocument/2006/relationships/image" Target="../media/image248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50.wmf"/><Relationship Id="rId5" Type="http://schemas.openxmlformats.org/officeDocument/2006/relationships/oleObject" Target="../embeddings/oleObject259.bin"/><Relationship Id="rId4" Type="http://schemas.openxmlformats.org/officeDocument/2006/relationships/image" Target="../media/image249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2.jpe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wmf"/><Relationship Id="rId13" Type="http://schemas.openxmlformats.org/officeDocument/2006/relationships/image" Target="../media/image257.wmf"/><Relationship Id="rId18" Type="http://schemas.openxmlformats.org/officeDocument/2006/relationships/oleObject" Target="../embeddings/oleObject269.bin"/><Relationship Id="rId3" Type="http://schemas.openxmlformats.org/officeDocument/2006/relationships/oleObject" Target="../embeddings/oleObject261.bin"/><Relationship Id="rId7" Type="http://schemas.openxmlformats.org/officeDocument/2006/relationships/oleObject" Target="../embeddings/oleObject263.bin"/><Relationship Id="rId12" Type="http://schemas.openxmlformats.org/officeDocument/2006/relationships/oleObject" Target="../embeddings/oleObject266.bin"/><Relationship Id="rId17" Type="http://schemas.openxmlformats.org/officeDocument/2006/relationships/image" Target="../media/image259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68.bin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54.wmf"/><Relationship Id="rId11" Type="http://schemas.openxmlformats.org/officeDocument/2006/relationships/image" Target="../media/image256.wmf"/><Relationship Id="rId5" Type="http://schemas.openxmlformats.org/officeDocument/2006/relationships/oleObject" Target="../embeddings/oleObject262.bin"/><Relationship Id="rId15" Type="http://schemas.openxmlformats.org/officeDocument/2006/relationships/image" Target="../media/image258.wmf"/><Relationship Id="rId10" Type="http://schemas.openxmlformats.org/officeDocument/2006/relationships/oleObject" Target="../embeddings/oleObject265.bin"/><Relationship Id="rId19" Type="http://schemas.openxmlformats.org/officeDocument/2006/relationships/image" Target="../media/image260.wmf"/><Relationship Id="rId4" Type="http://schemas.openxmlformats.org/officeDocument/2006/relationships/image" Target="../media/image253.wmf"/><Relationship Id="rId9" Type="http://schemas.openxmlformats.org/officeDocument/2006/relationships/oleObject" Target="../embeddings/oleObject264.bin"/><Relationship Id="rId14" Type="http://schemas.openxmlformats.org/officeDocument/2006/relationships/oleObject" Target="../embeddings/oleObject267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262.emf"/><Relationship Id="rId4" Type="http://schemas.openxmlformats.org/officeDocument/2006/relationships/image" Target="../media/image261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1.bin"/><Relationship Id="rId7" Type="http://schemas.openxmlformats.org/officeDocument/2006/relationships/image" Target="../media/image26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64.wmf"/><Relationship Id="rId5" Type="http://schemas.openxmlformats.org/officeDocument/2006/relationships/oleObject" Target="../embeddings/oleObject272.bin"/><Relationship Id="rId4" Type="http://schemas.openxmlformats.org/officeDocument/2006/relationships/image" Target="../media/image263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262.emf"/><Relationship Id="rId4" Type="http://schemas.openxmlformats.org/officeDocument/2006/relationships/image" Target="../media/image265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jpeg"/><Relationship Id="rId3" Type="http://schemas.openxmlformats.org/officeDocument/2006/relationships/oleObject" Target="../embeddings/oleObject274.bin"/><Relationship Id="rId7" Type="http://schemas.openxmlformats.org/officeDocument/2006/relationships/image" Target="../media/image26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67.wmf"/><Relationship Id="rId5" Type="http://schemas.openxmlformats.org/officeDocument/2006/relationships/oleObject" Target="../embeddings/oleObject275.bin"/><Relationship Id="rId4" Type="http://schemas.openxmlformats.org/officeDocument/2006/relationships/image" Target="../media/image266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wmf"/><Relationship Id="rId13" Type="http://schemas.openxmlformats.org/officeDocument/2006/relationships/oleObject" Target="../embeddings/oleObject281.bin"/><Relationship Id="rId18" Type="http://schemas.openxmlformats.org/officeDocument/2006/relationships/oleObject" Target="../embeddings/oleObject284.bin"/><Relationship Id="rId26" Type="http://schemas.openxmlformats.org/officeDocument/2006/relationships/oleObject" Target="../embeddings/oleObject288.bin"/><Relationship Id="rId3" Type="http://schemas.openxmlformats.org/officeDocument/2006/relationships/oleObject" Target="../embeddings/oleObject276.bin"/><Relationship Id="rId21" Type="http://schemas.openxmlformats.org/officeDocument/2006/relationships/image" Target="../media/image271.wmf"/><Relationship Id="rId7" Type="http://schemas.openxmlformats.org/officeDocument/2006/relationships/oleObject" Target="../embeddings/oleObject278.bin"/><Relationship Id="rId12" Type="http://schemas.openxmlformats.org/officeDocument/2006/relationships/image" Target="../media/image255.wmf"/><Relationship Id="rId17" Type="http://schemas.openxmlformats.org/officeDocument/2006/relationships/image" Target="../media/image257.wmf"/><Relationship Id="rId25" Type="http://schemas.openxmlformats.org/officeDocument/2006/relationships/image" Target="../media/image273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83.bin"/><Relationship Id="rId20" Type="http://schemas.openxmlformats.org/officeDocument/2006/relationships/oleObject" Target="../embeddings/oleObject285.bin"/><Relationship Id="rId29" Type="http://schemas.openxmlformats.org/officeDocument/2006/relationships/image" Target="../media/image275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9.wmf"/><Relationship Id="rId11" Type="http://schemas.openxmlformats.org/officeDocument/2006/relationships/oleObject" Target="../embeddings/oleObject280.bin"/><Relationship Id="rId24" Type="http://schemas.openxmlformats.org/officeDocument/2006/relationships/oleObject" Target="../embeddings/oleObject287.bin"/><Relationship Id="rId5" Type="http://schemas.openxmlformats.org/officeDocument/2006/relationships/oleObject" Target="../embeddings/oleObject277.bin"/><Relationship Id="rId15" Type="http://schemas.openxmlformats.org/officeDocument/2006/relationships/image" Target="../media/image256.wmf"/><Relationship Id="rId23" Type="http://schemas.openxmlformats.org/officeDocument/2006/relationships/image" Target="../media/image272.wmf"/><Relationship Id="rId28" Type="http://schemas.openxmlformats.org/officeDocument/2006/relationships/oleObject" Target="../embeddings/oleObject289.bin"/><Relationship Id="rId10" Type="http://schemas.openxmlformats.org/officeDocument/2006/relationships/image" Target="../media/image254.wmf"/><Relationship Id="rId19" Type="http://schemas.openxmlformats.org/officeDocument/2006/relationships/image" Target="../media/image258.wmf"/><Relationship Id="rId31" Type="http://schemas.openxmlformats.org/officeDocument/2006/relationships/image" Target="../media/image276.wmf"/><Relationship Id="rId4" Type="http://schemas.openxmlformats.org/officeDocument/2006/relationships/image" Target="../media/image268.wmf"/><Relationship Id="rId9" Type="http://schemas.openxmlformats.org/officeDocument/2006/relationships/oleObject" Target="../embeddings/oleObject279.bin"/><Relationship Id="rId14" Type="http://schemas.openxmlformats.org/officeDocument/2006/relationships/oleObject" Target="../embeddings/oleObject282.bin"/><Relationship Id="rId22" Type="http://schemas.openxmlformats.org/officeDocument/2006/relationships/oleObject" Target="../embeddings/oleObject286.bin"/><Relationship Id="rId27" Type="http://schemas.openxmlformats.org/officeDocument/2006/relationships/image" Target="../media/image274.wmf"/><Relationship Id="rId30" Type="http://schemas.openxmlformats.org/officeDocument/2006/relationships/oleObject" Target="../embeddings/oleObject290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3.bin"/><Relationship Id="rId3" Type="http://schemas.openxmlformats.org/officeDocument/2006/relationships/oleObject" Target="../embeddings/oleObject291.bin"/><Relationship Id="rId7" Type="http://schemas.openxmlformats.org/officeDocument/2006/relationships/image" Target="../media/image27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78.wmf"/><Relationship Id="rId5" Type="http://schemas.openxmlformats.org/officeDocument/2006/relationships/oleObject" Target="../embeddings/oleObject292.bin"/><Relationship Id="rId4" Type="http://schemas.openxmlformats.org/officeDocument/2006/relationships/image" Target="../media/image277.wmf"/><Relationship Id="rId9" Type="http://schemas.openxmlformats.org/officeDocument/2006/relationships/image" Target="../media/image27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image" Target="../media/image14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6.bin"/><Relationship Id="rId3" Type="http://schemas.openxmlformats.org/officeDocument/2006/relationships/oleObject" Target="../embeddings/oleObject294.bin"/><Relationship Id="rId7" Type="http://schemas.openxmlformats.org/officeDocument/2006/relationships/image" Target="../media/image26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81.wmf"/><Relationship Id="rId5" Type="http://schemas.openxmlformats.org/officeDocument/2006/relationships/oleObject" Target="../embeddings/oleObject295.bin"/><Relationship Id="rId4" Type="http://schemas.openxmlformats.org/officeDocument/2006/relationships/image" Target="../media/image280.wmf"/><Relationship Id="rId9" Type="http://schemas.openxmlformats.org/officeDocument/2006/relationships/image" Target="../media/image276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3" Type="http://schemas.openxmlformats.org/officeDocument/2006/relationships/oleObject" Target="../embeddings/oleObject297.bin"/><Relationship Id="rId7" Type="http://schemas.openxmlformats.org/officeDocument/2006/relationships/oleObject" Target="../embeddings/oleObject29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81.wmf"/><Relationship Id="rId5" Type="http://schemas.openxmlformats.org/officeDocument/2006/relationships/oleObject" Target="../embeddings/oleObject298.bin"/><Relationship Id="rId4" Type="http://schemas.openxmlformats.org/officeDocument/2006/relationships/image" Target="../media/image282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3" Type="http://schemas.openxmlformats.org/officeDocument/2006/relationships/oleObject" Target="../embeddings/oleObject300.bin"/><Relationship Id="rId7" Type="http://schemas.openxmlformats.org/officeDocument/2006/relationships/oleObject" Target="../embeddings/oleObject30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85.wmf"/><Relationship Id="rId5" Type="http://schemas.openxmlformats.org/officeDocument/2006/relationships/oleObject" Target="../embeddings/oleObject301.bin"/><Relationship Id="rId10" Type="http://schemas.openxmlformats.org/officeDocument/2006/relationships/image" Target="../media/image287.wmf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303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oleObject" Target="../embeddings/oleObject304.bin"/><Relationship Id="rId7" Type="http://schemas.openxmlformats.org/officeDocument/2006/relationships/oleObject" Target="../embeddings/oleObject30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88.wmf"/><Relationship Id="rId5" Type="http://schemas.openxmlformats.org/officeDocument/2006/relationships/oleObject" Target="../embeddings/oleObject305.bin"/><Relationship Id="rId4" Type="http://schemas.openxmlformats.org/officeDocument/2006/relationships/image" Target="../media/image287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90.wmf"/><Relationship Id="rId5" Type="http://schemas.openxmlformats.org/officeDocument/2006/relationships/oleObject" Target="../embeddings/oleObject308.bin"/><Relationship Id="rId4" Type="http://schemas.openxmlformats.org/officeDocument/2006/relationships/image" Target="../media/image288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2.vml"/><Relationship Id="rId5" Type="http://schemas.openxmlformats.org/officeDocument/2006/relationships/image" Target="../media/image252.jpeg"/><Relationship Id="rId4" Type="http://schemas.openxmlformats.org/officeDocument/2006/relationships/image" Target="../media/image291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3.vml"/><Relationship Id="rId5" Type="http://schemas.openxmlformats.org/officeDocument/2006/relationships/image" Target="../media/image292.wmf"/><Relationship Id="rId4" Type="http://schemas.openxmlformats.org/officeDocument/2006/relationships/oleObject" Target="../embeddings/oleObject3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1.bin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9.emf"/><Relationship Id="rId4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7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5" Type="http://schemas.openxmlformats.org/officeDocument/2006/relationships/oleObject" Target="../embeddings/oleObject29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3282447" y="2079625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Prof. David R. Jackson</a:t>
            </a:r>
          </a:p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Dept. of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CE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332516" y="3167740"/>
            <a:ext cx="2438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16</a:t>
            </a:r>
            <a:endParaRPr lang="en-US" sz="2800" b="1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066800" y="228600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ECE 5317-6351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Microwave Engineering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3950153" y="1632854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 dirty="0">
                <a:latin typeface="Arial" pitchFamily="34" charset="0"/>
                <a:cs typeface="Arial" pitchFamily="34" charset="0"/>
              </a:rPr>
              <a:t>Fall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2019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340554" y="3656237"/>
            <a:ext cx="4343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Network Analysis</a:t>
            </a:r>
            <a:endParaRPr lang="en-US" sz="28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297" y="3191721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50004" y="4215495"/>
            <a:ext cx="2468993" cy="2479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819900" y="142101"/>
            <a:ext cx="2152650" cy="523220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</a:rPr>
              <a:t>Adapted from notes by Prof. Jeffery T. Williams</a:t>
            </a:r>
          </a:p>
        </p:txBody>
      </p:sp>
    </p:spTree>
    <p:extLst>
      <p:ext uri="{BB962C8B-B14F-4D97-AF65-F5344CB8AC3E}">
        <p14:creationId xmlns:p14="http://schemas.microsoft.com/office/powerpoint/2010/main" val="333503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19150" y="142875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401290" y="5135013"/>
            <a:ext cx="6249340" cy="58477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We apply a voltage across por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nd measure the current (with an ideal current meter) at port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All ports are short-circuited excep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139009" y="1225261"/>
            <a:ext cx="20072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="1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b="1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313881"/>
              </p:ext>
            </p:extLst>
          </p:nvPr>
        </p:nvGraphicFramePr>
        <p:xfrm>
          <a:off x="998538" y="2861874"/>
          <a:ext cx="1806575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0" name="Equation" r:id="rId3" imgW="952087" imgH="545863" progId="Equation.DSMT4">
                  <p:embed/>
                </p:oleObj>
              </mc:Choice>
              <mc:Fallback>
                <p:oleObj name="Equation" r:id="rId3" imgW="952087" imgH="545863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2861874"/>
                        <a:ext cx="1806575" cy="10366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499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86463" y="1442888"/>
            <a:ext cx="328612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657399"/>
              </p:ext>
            </p:extLst>
          </p:nvPr>
        </p:nvGraphicFramePr>
        <p:xfrm>
          <a:off x="1155953" y="2165906"/>
          <a:ext cx="1649160" cy="5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1" name="Equation" r:id="rId6" imgW="787320" imgH="253800" progId="Equation.DSMT4">
                  <p:embed/>
                </p:oleObj>
              </mc:Choice>
              <mc:Fallback>
                <p:oleObj name="Equation" r:id="rId6" imgW="78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55953" y="2165906"/>
                        <a:ext cx="1649160" cy="5319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042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19478" y="2145645"/>
            <a:ext cx="2027103" cy="106045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646581" y="3440233"/>
            <a:ext cx="18501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326326"/>
              </p:ext>
            </p:extLst>
          </p:nvPr>
        </p:nvGraphicFramePr>
        <p:xfrm>
          <a:off x="1865239" y="2337188"/>
          <a:ext cx="1398460" cy="451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6" name="Equation" r:id="rId3" imgW="787320" imgH="253800" progId="Equation.DSMT4">
                  <p:embed/>
                </p:oleObj>
              </mc:Choice>
              <mc:Fallback>
                <p:oleObj name="Equation" r:id="rId3" imgW="787320" imgH="2538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65239" y="2337188"/>
                        <a:ext cx="1398460" cy="451116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9797" y="3539453"/>
            <a:ext cx="31908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806166" y="1131179"/>
            <a:ext cx="33602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2000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20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134568"/>
              </p:ext>
            </p:extLst>
          </p:nvPr>
        </p:nvGraphicFramePr>
        <p:xfrm>
          <a:off x="5729249" y="2198200"/>
          <a:ext cx="18002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17" name="Equation" r:id="rId6" imgW="1800141" imgH="1028700" progId="Equation.DSMT4">
                  <p:embed/>
                </p:oleObj>
              </mc:Choice>
              <mc:Fallback>
                <p:oleObj name="Equation" r:id="rId6" imgW="1800141" imgH="10287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729249" y="2198200"/>
                        <a:ext cx="1800225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94393" y="3529928"/>
            <a:ext cx="328612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714375" y="17145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703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944998"/>
              </p:ext>
            </p:extLst>
          </p:nvPr>
        </p:nvGraphicFramePr>
        <p:xfrm>
          <a:off x="3765549" y="5757000"/>
          <a:ext cx="1711089" cy="65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2" name="Equation" r:id="rId3" imgW="698197" imgH="266584" progId="Equation.DSMT4">
                  <p:embed/>
                </p:oleObj>
              </mc:Choice>
              <mc:Fallback>
                <p:oleObj name="Equation" r:id="rId3" imgW="698197" imgH="266584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49" y="5757000"/>
                        <a:ext cx="1711089" cy="653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7175" y="123825"/>
            <a:ext cx="82676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Relation Between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and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8650" y="962025"/>
            <a:ext cx="45544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Relation between [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] and [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] matrices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3646488" y="1567349"/>
          <a:ext cx="1477962" cy="421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3" name="Equation" r:id="rId5" imgW="800100" imgH="228600" progId="Equation.DSMT4">
                  <p:embed/>
                </p:oleObj>
              </mc:Choice>
              <mc:Fallback>
                <p:oleObj name="Equation" r:id="rId5" imgW="800100" imgH="228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488" y="1567349"/>
                        <a:ext cx="1477962" cy="421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3629025" y="2117725"/>
          <a:ext cx="15176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4" name="Equation" r:id="rId7" imgW="800100" imgH="228600" progId="Equation.DSMT4">
                  <p:embed/>
                </p:oleObj>
              </mc:Choice>
              <mc:Fallback>
                <p:oleObj name="Equation" r:id="rId7" imgW="80010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9025" y="2117725"/>
                        <a:ext cx="151765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3243263" y="3333750"/>
          <a:ext cx="21336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5" name="Equation" r:id="rId9" imgW="1155700" imgH="533400" progId="Equation.DSMT4">
                  <p:embed/>
                </p:oleObj>
              </mc:Choice>
              <mc:Fallback>
                <p:oleObj name="Equation" r:id="rId9" imgW="1155700" imgH="5334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63" y="3333750"/>
                        <a:ext cx="21336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2741613" y="5024438"/>
          <a:ext cx="3117850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06" name="Equation" r:id="rId11" imgW="1689100" imgH="228600" progId="Equation.DSMT4">
                  <p:embed/>
                </p:oleObj>
              </mc:Choice>
              <mc:Fallback>
                <p:oleObj name="Equation" r:id="rId11" imgW="168910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3" y="5024438"/>
                        <a:ext cx="3117850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133600" y="2886075"/>
            <a:ext cx="9973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Hence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86000" y="5934075"/>
            <a:ext cx="12955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Therefor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43000" y="4505325"/>
            <a:ext cx="16786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t follows that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956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133600" y="194911"/>
            <a:ext cx="487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Reciprocal Network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2408" y="1029777"/>
            <a:ext cx="7543800" cy="923330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If a network does not contain non-reciprocal devices or materials*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i.e. ferrites, or active devices), then the network is “reciprocal”, which means that th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matrices are symmetric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1494457" y="2393950"/>
          <a:ext cx="3167062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6" name="Equation" r:id="rId3" imgW="1485900" imgH="279400" progId="Equation.DSMT4">
                  <p:embed/>
                </p:oleObj>
              </mc:Choice>
              <mc:Fallback>
                <p:oleObj name="Equation" r:id="rId3" imgW="1485900" imgH="279400" progId="Equation.DSMT4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4457" y="2393950"/>
                        <a:ext cx="3167062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44" y="4838131"/>
            <a:ext cx="82105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/>
            <a:r>
              <a:rPr lang="en-US" sz="1600" dirty="0" smtClean="0">
                <a:latin typeface="Arial" pitchFamily="34" charset="0"/>
                <a:cs typeface="Arial" pitchFamily="34" charset="0"/>
              </a:rPr>
              <a:t>* A reciprocal material is one that has symmetric permittivity and permeability matrices. A reciprocal device is one that is made from reciprocal material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70088" y="2837857"/>
            <a:ext cx="2276476" cy="10772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he inverse of a symmetric matrix is symmetric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907177" y="5551714"/>
            <a:ext cx="5993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Example of a nonreciprocal material: a biased ferrite 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50655" y="5853854"/>
            <a:ext cx="5878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This is very useful for making isolators and circulators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9991" name="Object 55"/>
          <p:cNvGraphicFramePr>
            <a:graphicFrameLocks noChangeAspect="1"/>
          </p:cNvGraphicFramePr>
          <p:nvPr/>
        </p:nvGraphicFramePr>
        <p:xfrm>
          <a:off x="952543" y="3087584"/>
          <a:ext cx="4614900" cy="451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7" name="Equation" r:id="rId5" imgW="2336800" imgH="228600" progId="Equation.DSMT4">
                  <p:embed/>
                </p:oleObj>
              </mc:Choice>
              <mc:Fallback>
                <p:oleObj name="Equation" r:id="rId5" imgW="2336800" imgH="228600" progId="Equation.DSMT4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43" y="3087584"/>
                        <a:ext cx="4614900" cy="451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78182" y="3657601"/>
            <a:ext cx="15215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(proof omitted)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21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38375" y="123825"/>
            <a:ext cx="487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Reciprocal Material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0659" name="Object 14"/>
          <p:cNvGraphicFramePr>
            <a:graphicFrameLocks noChangeAspect="1"/>
          </p:cNvGraphicFramePr>
          <p:nvPr/>
        </p:nvGraphicFramePr>
        <p:xfrm>
          <a:off x="2998788" y="1111250"/>
          <a:ext cx="29749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59" name="Equation" r:id="rId3" imgW="1459866" imgH="266584" progId="Equation.DSMT4">
                  <p:embed/>
                </p:oleObj>
              </mc:Choice>
              <mc:Fallback>
                <p:oleObj name="Equation" r:id="rId3" imgW="1459866" imgH="266584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8" y="1111250"/>
                        <a:ext cx="297497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15"/>
          <p:cNvGraphicFramePr>
            <a:graphicFrameLocks noChangeAspect="1"/>
          </p:cNvGraphicFramePr>
          <p:nvPr/>
        </p:nvGraphicFramePr>
        <p:xfrm>
          <a:off x="955675" y="2058355"/>
          <a:ext cx="3197225" cy="1324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0" name="Equation" r:id="rId5" imgW="1778000" imgH="736600" progId="Equation.DSMT4">
                  <p:embed/>
                </p:oleObj>
              </mc:Choice>
              <mc:Fallback>
                <p:oleObj name="Equation" r:id="rId5" imgW="1778000" imgH="736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2058355"/>
                        <a:ext cx="3197225" cy="1324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15"/>
          <p:cNvGraphicFramePr>
            <a:graphicFrameLocks noChangeAspect="1"/>
          </p:cNvGraphicFramePr>
          <p:nvPr/>
        </p:nvGraphicFramePr>
        <p:xfrm>
          <a:off x="4914900" y="2049463"/>
          <a:ext cx="3357563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1" name="Equation" r:id="rId7" imgW="1866900" imgH="736600" progId="Equation.DSMT4">
                  <p:embed/>
                </p:oleObj>
              </mc:Choice>
              <mc:Fallback>
                <p:oleObj name="Equation" r:id="rId7" imgW="1866900" imgH="7366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2049463"/>
                        <a:ext cx="3357563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693863" y="5183188"/>
            <a:ext cx="9874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errite:</a:t>
            </a: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/>
        </p:nvGraphicFramePr>
        <p:xfrm>
          <a:off x="2809875" y="4646004"/>
          <a:ext cx="2886075" cy="144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2" name="Equation" r:id="rId9" imgW="1422400" imgH="711200" progId="Equation.DSMT4">
                  <p:embed/>
                </p:oleObj>
              </mc:Choice>
              <mc:Fallback>
                <p:oleObj name="Equation" r:id="rId9" imgW="1422400" imgH="7112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4646004"/>
                        <a:ext cx="2886075" cy="1443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6197601" y="5095875"/>
          <a:ext cx="31952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3" name="Equation" r:id="rId11" imgW="152334" imgH="279279" progId="Equation.DSMT4">
                  <p:embed/>
                </p:oleObj>
              </mc:Choice>
              <mc:Fallback>
                <p:oleObj name="Equation" r:id="rId11" imgW="152334" imgH="279279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1" y="5095875"/>
                        <a:ext cx="31952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6538913" y="5146675"/>
            <a:ext cx="1915909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s </a:t>
            </a:r>
            <a:r>
              <a:rPr kumimoji="0" lang="en-US" b="0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ot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symmetric!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962025" y="3895725"/>
            <a:ext cx="14686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Reciprocal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0666" name="Object 14"/>
          <p:cNvGraphicFramePr>
            <a:graphicFrameLocks noChangeAspect="1"/>
          </p:cNvGraphicFramePr>
          <p:nvPr/>
        </p:nvGraphicFramePr>
        <p:xfrm>
          <a:off x="2643188" y="3875712"/>
          <a:ext cx="1919287" cy="42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4" name="Equation" r:id="rId13" imgW="1079032" imgH="241195" progId="Equation.DSMT4">
                  <p:embed/>
                </p:oleObj>
              </mc:Choice>
              <mc:Fallback>
                <p:oleObj name="Equation" r:id="rId13" imgW="1079032" imgH="241195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3875712"/>
                        <a:ext cx="1919287" cy="42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103915" y="5747658"/>
            <a:ext cx="2512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(not a reciprocal material)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721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42875" y="914400"/>
            <a:ext cx="869632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We can show that the equivalent circuits for reciprocal 2-port networks are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42925" y="2466975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-equivalent</a:t>
            </a:r>
            <a:endParaRPr lang="en-US" sz="2400" u="sng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8150" y="5248275"/>
            <a:ext cx="2124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-equivalent</a:t>
            </a:r>
            <a:endParaRPr lang="en-US" sz="2400" u="sng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28775" y="0"/>
            <a:ext cx="5991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Reciprocal Network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95647" y="5747657"/>
            <a:ext cx="1401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/>
              </a:rPr>
              <a:t>“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network”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8041" y="3002478"/>
            <a:ext cx="1345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/>
              </a:rPr>
              <a:t>“T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network”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7606" name="Picture 2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1547" y="1698604"/>
            <a:ext cx="5694363" cy="470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1487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00274" y="209550"/>
            <a:ext cx="4448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BCD-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790700" y="1095375"/>
            <a:ext cx="52006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re are defined </a:t>
            </a:r>
            <a:r>
              <a:rPr lang="en-US" sz="20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nly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for </a:t>
            </a:r>
            <a:r>
              <a:rPr lang="en-US" sz="20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-port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networks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695325" y="2222499"/>
          <a:ext cx="279216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3" name="Equation" r:id="rId3" imgW="1244600" imgH="482600" progId="Equation.DSMT4">
                  <p:embed/>
                </p:oleObj>
              </mc:Choice>
              <mc:Fallback>
                <p:oleObj name="Equation" r:id="rId3" imgW="1244600" imgH="482600" progId="Equation.DSMT4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2222499"/>
                        <a:ext cx="2792162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419224" y="4086224"/>
          <a:ext cx="3209925" cy="1834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4" name="Equation" r:id="rId5" imgW="1778000" imgH="1016000" progId="Equation.DSMT4">
                  <p:embed/>
                </p:oleObj>
              </mc:Choice>
              <mc:Fallback>
                <p:oleObj name="Equation" r:id="rId5" imgW="1778000" imgH="1016000" progId="Equation.DSMT4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4" y="4086224"/>
                        <a:ext cx="3209925" cy="1834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6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4537783" y="2040443"/>
            <a:ext cx="4273550" cy="1788845"/>
            <a:chOff x="4489656" y="1722809"/>
            <a:chExt cx="4273550" cy="1788845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4667662"/>
                </p:ext>
              </p:extLst>
            </p:nvPr>
          </p:nvGraphicFramePr>
          <p:xfrm>
            <a:off x="6114308" y="3125891"/>
            <a:ext cx="919163" cy="385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65" name="Equation" r:id="rId7" imgW="545863" imgH="228501" progId="Equation.DSMT4">
                    <p:embed/>
                  </p:oleObj>
                </mc:Choice>
                <mc:Fallback>
                  <p:oleObj name="Equation" r:id="rId7" imgW="545863" imgH="228501" progId="Equation.DSMT4">
                    <p:embed/>
                    <p:pic>
                      <p:nvPicPr>
                        <p:cNvPr id="0" name="Picture 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4308" y="3125891"/>
                          <a:ext cx="919163" cy="385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8035" name="Picture 147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489656" y="1722809"/>
              <a:ext cx="4273550" cy="1304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8038" name="Object 150"/>
            <p:cNvGraphicFramePr>
              <a:graphicFrameLocks noChangeAspect="1"/>
            </p:cNvGraphicFramePr>
            <p:nvPr/>
          </p:nvGraphicFramePr>
          <p:xfrm>
            <a:off x="8387681" y="1880534"/>
            <a:ext cx="226929" cy="314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66" name="Equation" r:id="rId10" imgW="164880" imgH="228600" progId="Equation.DSMT4">
                    <p:embed/>
                  </p:oleObj>
                </mc:Choice>
                <mc:Fallback>
                  <p:oleObj name="Equation" r:id="rId10" imgW="164880" imgH="228600" progId="Equation.DSMT4">
                    <p:embed/>
                    <p:pic>
                      <p:nvPicPr>
                        <p:cNvPr id="0" name="Picture 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87681" y="1880534"/>
                          <a:ext cx="226929" cy="31420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1122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00275" y="200025"/>
            <a:ext cx="487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scaded Network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ight Brace 3"/>
          <p:cNvSpPr/>
          <p:nvPr/>
        </p:nvSpPr>
        <p:spPr>
          <a:xfrm rot="5400000">
            <a:off x="3892775" y="4324350"/>
            <a:ext cx="285750" cy="1962150"/>
          </a:xfrm>
          <a:prstGeom prst="rightBrace">
            <a:avLst>
              <a:gd name="adj1" fmla="val 6366"/>
              <a:gd name="adj2" fmla="val 48032"/>
            </a:avLst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67996"/>
              </p:ext>
            </p:extLst>
          </p:nvPr>
        </p:nvGraphicFramePr>
        <p:xfrm>
          <a:off x="1458913" y="2828925"/>
          <a:ext cx="4205287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29" name="Equation" r:id="rId3" imgW="2578100" imgH="1498600" progId="Equation.DSMT4">
                  <p:embed/>
                </p:oleObj>
              </mc:Choice>
              <mc:Fallback>
                <p:oleObj name="Equation" r:id="rId3" imgW="2578100" imgH="149860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2828925"/>
                        <a:ext cx="4205287" cy="2382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079486"/>
              </p:ext>
            </p:extLst>
          </p:nvPr>
        </p:nvGraphicFramePr>
        <p:xfrm>
          <a:off x="2253136" y="5553199"/>
          <a:ext cx="3336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430" name="Equation" r:id="rId5" imgW="1562100" imgH="482600" progId="Equation.DSMT4">
                  <p:embed/>
                </p:oleObj>
              </mc:Choice>
              <mc:Fallback>
                <p:oleObj name="Equation" r:id="rId5" imgW="1562100" imgH="482600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3136" y="5553199"/>
                        <a:ext cx="3336412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84272" y="3016333"/>
            <a:ext cx="2998643" cy="1323439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A nice property of the ABCD matrix is that it is easy to use with cascaded networks: you simply multiply the ABCD matrices together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648017" y="791773"/>
            <a:ext cx="7823675" cy="1849973"/>
            <a:chOff x="676893" y="724396"/>
            <a:chExt cx="7823675" cy="1849973"/>
          </a:xfrm>
        </p:grpSpPr>
        <p:pic>
          <p:nvPicPr>
            <p:cNvPr id="49270" name="Picture 11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023443" y="1059894"/>
              <a:ext cx="7477125" cy="151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676893" y="724396"/>
              <a:ext cx="6928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Port 1</a:t>
              </a:r>
              <a:endParaRPr lang="en-US" sz="14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764482" y="746165"/>
              <a:ext cx="6928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Port 2</a:t>
              </a:r>
              <a:endParaRPr lang="en-US" sz="14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49271" name="Object 119"/>
            <p:cNvGraphicFramePr>
              <a:graphicFrameLocks noChangeAspect="1"/>
            </p:cNvGraphicFramePr>
            <p:nvPr/>
          </p:nvGraphicFramePr>
          <p:xfrm>
            <a:off x="8080073" y="1149049"/>
            <a:ext cx="226771" cy="3139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31" name="Equation" r:id="rId8" imgW="164880" imgH="228600" progId="Equation.DSMT4">
                    <p:embed/>
                  </p:oleObj>
                </mc:Choice>
                <mc:Fallback>
                  <p:oleObj name="Equation" r:id="rId8" imgW="164880" imgH="228600" progId="Equation.DSMT4">
                    <p:embed/>
                    <p:pic>
                      <p:nvPicPr>
                        <p:cNvPr id="0" name="Picture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80073" y="1149049"/>
                          <a:ext cx="226771" cy="31399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272" name="Object 120"/>
            <p:cNvGraphicFramePr>
              <a:graphicFrameLocks noChangeAspect="1"/>
            </p:cNvGraphicFramePr>
            <p:nvPr/>
          </p:nvGraphicFramePr>
          <p:xfrm>
            <a:off x="8052285" y="1867033"/>
            <a:ext cx="139700" cy="101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32" name="Equation" r:id="rId10" imgW="139680" imgH="101520" progId="Equation.DSMT4">
                    <p:embed/>
                  </p:oleObj>
                </mc:Choice>
                <mc:Fallback>
                  <p:oleObj name="Equation" r:id="rId10" imgW="139680" imgH="101520" progId="Equation.DSMT4">
                    <p:embed/>
                    <p:pic>
                      <p:nvPicPr>
                        <p:cNvPr id="0" name="Picture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52285" y="1867033"/>
                          <a:ext cx="139700" cy="10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273" name="Object 121"/>
            <p:cNvGraphicFramePr>
              <a:graphicFrameLocks noChangeAspect="1"/>
            </p:cNvGraphicFramePr>
            <p:nvPr/>
          </p:nvGraphicFramePr>
          <p:xfrm>
            <a:off x="1229560" y="1886283"/>
            <a:ext cx="139700" cy="101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433" name="Equation" r:id="rId12" imgW="139680" imgH="101520" progId="Equation.DSMT4">
                    <p:embed/>
                  </p:oleObj>
                </mc:Choice>
                <mc:Fallback>
                  <p:oleObj name="Equation" r:id="rId12" imgW="139680" imgH="101520" progId="Equation.DSMT4">
                    <p:embed/>
                    <p:pic>
                      <p:nvPicPr>
                        <p:cNvPr id="0" name="Picture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9560" y="1886283"/>
                          <a:ext cx="139700" cy="10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9299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52425" y="1427162"/>
            <a:ext cx="8420100" cy="3687763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spcAft>
                <a:spcPts val="1800"/>
              </a:spcAft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At high frequencies,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,</a:t>
            </a: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BCD</a:t>
            </a: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parameters are difficult </a:t>
            </a:r>
            <a:b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  (if not impossible) to measure.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re not always uniquely defined (e.g., microstrip, waveguides).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ven if defined,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 are extremely difficult to measure (particularly </a:t>
            </a: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quired open and short-circuit conditions are often difficult to achieve.</a:t>
            </a:r>
            <a:r>
              <a:rPr lang="en-US" sz="2000" dirty="0" smtClean="0">
                <a:solidFill>
                  <a:srgbClr val="3333FF"/>
                </a:solidFill>
              </a:rPr>
              <a:t/>
            </a:r>
            <a:br>
              <a:rPr lang="en-US" sz="2000" dirty="0" smtClean="0">
                <a:solidFill>
                  <a:srgbClr val="3333FF"/>
                </a:solidFill>
              </a:rPr>
            </a:br>
            <a:endParaRPr lang="en-US" sz="2000" dirty="0" smtClean="0">
              <a:solidFill>
                <a:srgbClr val="3333FF"/>
              </a:solidFill>
            </a:endParaRPr>
          </a:p>
          <a:p>
            <a:pPr marL="0" indent="0"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3333FF"/>
                </a:solidFill>
              </a:rPr>
              <a:t> 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cattering (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) parameters are often the best</a:t>
            </a:r>
            <a:b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  representation for multi-port networks at high frequency. 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190860" y="171450"/>
            <a:ext cx="477566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0015" y="5391398"/>
            <a:ext cx="8195577" cy="369332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e can always convert fro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parameters to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or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BC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parameters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022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472717" y="152199"/>
            <a:ext cx="62119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6418" y="5557653"/>
            <a:ext cx="7746299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Keysight (formerly Agilent) VNA shown performing a measurement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61257" y="1031169"/>
            <a:ext cx="869632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A Vector Network Analyzer (VNA) is usually used to measure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parameters. 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540440" y="1775402"/>
            <a:ext cx="5620381" cy="3375526"/>
            <a:chOff x="1326684" y="1502270"/>
            <a:chExt cx="5620381" cy="3375526"/>
          </a:xfrm>
        </p:grpSpPr>
        <p:pic>
          <p:nvPicPr>
            <p:cNvPr id="114694" name="Picture 6" descr="Network Analyzers "/>
            <p:cNvPicPr>
              <a:picLocks noChangeAspect="1" noChangeArrowheads="1"/>
            </p:cNvPicPr>
            <p:nvPr/>
          </p:nvPicPr>
          <p:blipFill>
            <a:blip r:embed="rId2" cstate="print"/>
            <a:srcRect l="45321"/>
            <a:stretch>
              <a:fillRect/>
            </a:stretch>
          </p:blipFill>
          <p:spPr bwMode="auto">
            <a:xfrm>
              <a:off x="1840676" y="1502270"/>
              <a:ext cx="5106389" cy="2903476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1326684" y="4381994"/>
              <a:ext cx="6928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Port 1</a:t>
              </a:r>
              <a:endPara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flipV="1">
              <a:off x="2042556" y="3930732"/>
              <a:ext cx="1033153" cy="39188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4855029" y="4570019"/>
              <a:ext cx="69281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Port 2</a:t>
              </a:r>
              <a:endPara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H="1" flipV="1">
              <a:off x="4381996" y="4037611"/>
              <a:ext cx="558139" cy="5106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3022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52400"/>
            <a:ext cx="7772400" cy="8382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Multiport Network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57894" y="1788424"/>
            <a:ext cx="4393747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Equal and opposite currents are assumed on the two wires of a port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3863" y="2998560"/>
            <a:ext cx="5521325" cy="164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6717" y="4874037"/>
            <a:ext cx="7299325" cy="167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2"/>
          <p:cNvSpPr txBox="1">
            <a:spLocks/>
          </p:cNvSpPr>
          <p:nvPr/>
        </p:nvSpPr>
        <p:spPr>
          <a:xfrm>
            <a:off x="431471" y="932015"/>
            <a:ext cx="8534400" cy="7067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 general circuit can be represented by a </a:t>
            </a:r>
            <a:r>
              <a:rPr kumimoji="0" lang="en-US" sz="1800" b="0" i="0" u="sng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ulti-port network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where the “ports” are defined as access terminals at which we can define voltages and currents.</a:t>
            </a:r>
            <a:endParaRPr kumimoji="0" lang="en-US" sz="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827907" y="2324594"/>
            <a:ext cx="1392780" cy="46610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000" b="1" i="0" u="sng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xamples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:</a:t>
            </a:r>
            <a:endParaRPr kumimoji="0" lang="en-US" sz="2000" b="1" i="0" u="sng" strike="noStrike" kern="1200" cap="none" spc="0" normalizeH="0" baseline="0" noProof="0" dirty="0" smtClean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1602" y="2971201"/>
            <a:ext cx="25314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lvl="0" indent="-514350">
              <a:spcBef>
                <a:spcPct val="20000"/>
              </a:spcBef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1)  One-port network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27125" y="4382387"/>
            <a:ext cx="251427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lvl="0" indent="-514350">
              <a:spcBef>
                <a:spcPct val="20000"/>
              </a:spcBef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2)  Two-port network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03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43148" y="1213510"/>
            <a:ext cx="7374577" cy="707886"/>
          </a:xfrm>
          <a:prstGeom prst="rect">
            <a:avLst/>
          </a:prstGeom>
          <a:solidFill>
            <a:srgbClr val="FFFF99"/>
          </a:solidFill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For scattering parameters, we think in terms of incident and reflected </a:t>
            </a:r>
            <a:r>
              <a:rPr lang="en-US" sz="2000" u="sng" dirty="0" smtClean="0">
                <a:latin typeface="Arial" pitchFamily="34" charset="0"/>
                <a:cs typeface="Arial" pitchFamily="34" charset="0"/>
              </a:rPr>
              <a:t>wave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n transmission lines connected to a device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472717" y="152199"/>
            <a:ext cx="62119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0331" name="Picture 15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1932" y="2698132"/>
            <a:ext cx="73152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2006927" y="5118264"/>
            <a:ext cx="4988545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coefficients represent 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incide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aves.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coefficients represent 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reflecte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av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43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21080" y="3146839"/>
            <a:ext cx="34318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On each transmission line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249706"/>
              </p:ext>
            </p:extLst>
          </p:nvPr>
        </p:nvGraphicFramePr>
        <p:xfrm>
          <a:off x="2460625" y="3717925"/>
          <a:ext cx="440372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27" name="Equation" r:id="rId3" imgW="2806700" imgH="736600" progId="Equation.DSMT4">
                  <p:embed/>
                </p:oleObj>
              </mc:Choice>
              <mc:Fallback>
                <p:oleObj name="Equation" r:id="rId3" imgW="2806700" imgH="736600" progId="Equation.DSMT4">
                  <p:embed/>
                  <p:pic>
                    <p:nvPicPr>
                      <p:cNvPr id="0" name="Picture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25" y="3717925"/>
                        <a:ext cx="4403725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361458"/>
              </p:ext>
            </p:extLst>
          </p:nvPr>
        </p:nvGraphicFramePr>
        <p:xfrm>
          <a:off x="6000065" y="4301251"/>
          <a:ext cx="745119" cy="331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28" name="Equation" r:id="rId5" imgW="457002" imgH="203112" progId="Equation.DSMT4">
                  <p:embed/>
                </p:oleObj>
              </mc:Choice>
              <mc:Fallback>
                <p:oleObj name="Equation" r:id="rId5" imgW="457002" imgH="203112" progId="Equation.DSMT4">
                  <p:embed/>
                  <p:pic>
                    <p:nvPicPr>
                      <p:cNvPr id="0" name="Picture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065" y="4301251"/>
                        <a:ext cx="745119" cy="331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472717" y="152199"/>
            <a:ext cx="62119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50330" name="Object 1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19337"/>
              </p:ext>
            </p:extLst>
          </p:nvPr>
        </p:nvGraphicFramePr>
        <p:xfrm>
          <a:off x="1923494" y="5728923"/>
          <a:ext cx="4619810" cy="844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29" name="Equation" r:id="rId7" imgW="2921000" imgH="533400" progId="Equation.DSMT4">
                  <p:embed/>
                </p:oleObj>
              </mc:Choice>
              <mc:Fallback>
                <p:oleObj name="Equation" r:id="rId7" imgW="2921000" imgH="533400" progId="Equation.DSMT4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3494" y="5728923"/>
                        <a:ext cx="4619810" cy="844214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331" name="Picture 15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45029" y="1149886"/>
            <a:ext cx="73152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571500" y="5189025"/>
            <a:ext cx="56511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We define </a:t>
            </a:r>
            <a:r>
              <a:rPr lang="en-US" sz="2000" u="sng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normalized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voltage wave functions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43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76876" y="1369375"/>
            <a:ext cx="72190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Why are the wave functions (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) defined as they are? 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06795" y="2390660"/>
            <a:ext cx="800591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The normalization makes power calculation easy (see next slide)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[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] matrix is unitary (discussed later)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08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575215" y="910245"/>
            <a:ext cx="39510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Power Calculations </a:t>
            </a:r>
            <a:endParaRPr lang="en-US" sz="2000" b="1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44016" y="4943977"/>
            <a:ext cx="9970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1834827"/>
              </p:ext>
            </p:extLst>
          </p:nvPr>
        </p:nvGraphicFramePr>
        <p:xfrm>
          <a:off x="965159" y="3535424"/>
          <a:ext cx="41783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6" name="Equation" r:id="rId3" imgW="2679700" imgH="520700" progId="Equation.DSMT4">
                  <p:embed/>
                </p:oleObj>
              </mc:Choice>
              <mc:Fallback>
                <p:oleObj name="Equation" r:id="rId3" imgW="2679700" imgH="520700" progId="Equation.DSMT4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159" y="3535424"/>
                        <a:ext cx="4178300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3775125"/>
              </p:ext>
            </p:extLst>
          </p:nvPr>
        </p:nvGraphicFramePr>
        <p:xfrm>
          <a:off x="2032000" y="4932363"/>
          <a:ext cx="197643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7" name="Equation" r:id="rId5" imgW="1294838" imgH="266584" progId="Equation.DSMT4">
                  <p:embed/>
                </p:oleObj>
              </mc:Choice>
              <mc:Fallback>
                <p:oleObj name="Equation" r:id="rId5" imgW="1294838" imgH="266584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4932363"/>
                        <a:ext cx="1976438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43897" y="3813499"/>
            <a:ext cx="34913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assuming lossless lines, so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is real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55437" name="Object 141"/>
          <p:cNvGraphicFramePr>
            <a:graphicFrameLocks noChangeAspect="1"/>
          </p:cNvGraphicFramePr>
          <p:nvPr/>
        </p:nvGraphicFramePr>
        <p:xfrm>
          <a:off x="1754188" y="5510213"/>
          <a:ext cx="236378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8" name="Equation" r:id="rId7" imgW="1548728" imgH="393529" progId="Equation.DSMT4">
                  <p:embed/>
                </p:oleObj>
              </mc:Choice>
              <mc:Fallback>
                <p:oleObj name="Equation" r:id="rId7" imgW="1548728" imgH="393529" progId="Equation.DSMT4">
                  <p:embed/>
                  <p:pic>
                    <p:nvPicPr>
                      <p:cNvPr id="55437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5510213"/>
                        <a:ext cx="236378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85773" y="4823660"/>
            <a:ext cx="1324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imilarly,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543803"/>
              </p:ext>
            </p:extLst>
          </p:nvPr>
        </p:nvGraphicFramePr>
        <p:xfrm>
          <a:off x="5184674" y="5378768"/>
          <a:ext cx="321310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9" name="Equation" r:id="rId9" imgW="1981200" imgH="520700" progId="Equation.DSMT4">
                  <p:embed/>
                </p:oleObj>
              </mc:Choice>
              <mc:Fallback>
                <p:oleObj name="Equation" r:id="rId9" imgW="1981200" imgH="520700" progId="Equation.DSMT4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674" y="5378768"/>
                        <a:ext cx="321310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439" name="Picture 14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299422" y="1592244"/>
            <a:ext cx="6882554" cy="155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5443" name="Object 147"/>
          <p:cNvGraphicFramePr>
            <a:graphicFrameLocks noChangeAspect="1"/>
          </p:cNvGraphicFramePr>
          <p:nvPr/>
        </p:nvGraphicFramePr>
        <p:xfrm>
          <a:off x="546099" y="3235023"/>
          <a:ext cx="736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50" name="Equation" r:id="rId12" imgW="736560" imgH="330120" progId="Equation.DSMT4">
                  <p:embed/>
                </p:oleObj>
              </mc:Choice>
              <mc:Fallback>
                <p:oleObj name="Equation" r:id="rId12" imgW="736560" imgH="330120" progId="Equation.DSMT4">
                  <p:embed/>
                  <p:pic>
                    <p:nvPicPr>
                      <p:cNvPr id="55443" name="Object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99" y="3235023"/>
                        <a:ext cx="7366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10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511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 One-Port Network 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605712"/>
              </p:ext>
            </p:extLst>
          </p:nvPr>
        </p:nvGraphicFramePr>
        <p:xfrm>
          <a:off x="574279" y="1314716"/>
          <a:ext cx="1933575" cy="240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3" name="Equation" r:id="rId3" imgW="1193800" imgH="1485900" progId="Equation.DSMT4">
                  <p:embed/>
                </p:oleObj>
              </mc:Choice>
              <mc:Fallback>
                <p:oleObj name="Equation" r:id="rId3" imgW="1193800" imgH="1485900" progId="Equation.DSMT4">
                  <p:embed/>
                  <p:pic>
                    <p:nvPicPr>
                      <p:cNvPr id="0" name="Picture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279" y="1314716"/>
                        <a:ext cx="1933575" cy="240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51347" name="Object 147"/>
          <p:cNvGraphicFramePr>
            <a:graphicFrameLocks noChangeAspect="1"/>
          </p:cNvGraphicFramePr>
          <p:nvPr/>
        </p:nvGraphicFramePr>
        <p:xfrm>
          <a:off x="1984333" y="5572023"/>
          <a:ext cx="4558971" cy="847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4" name="Equation" r:id="rId5" imgW="2870200" imgH="533400" progId="Equation.DSMT4">
                  <p:embed/>
                </p:oleObj>
              </mc:Choice>
              <mc:Fallback>
                <p:oleObj name="Equation" r:id="rId5" imgW="2870200" imgH="533400" progId="Equation.DSMT4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33" y="5572023"/>
                        <a:ext cx="4558971" cy="847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775366" y="4184236"/>
            <a:ext cx="2470067" cy="923330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For a one-port network,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dirty="0" smtClean="0"/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s the same a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L</a:t>
            </a:r>
            <a:r>
              <a:rPr lang="en-US" dirty="0" smtClean="0">
                <a:sym typeface="Symbol"/>
              </a:rPr>
              <a:t>.</a:t>
            </a:r>
            <a:endParaRPr lang="en-US" dirty="0"/>
          </a:p>
        </p:txBody>
      </p:sp>
      <p:graphicFrame>
        <p:nvGraphicFramePr>
          <p:cNvPr id="51348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305762"/>
              </p:ext>
            </p:extLst>
          </p:nvPr>
        </p:nvGraphicFramePr>
        <p:xfrm>
          <a:off x="3294044" y="4306736"/>
          <a:ext cx="1319212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5" name="Equation" r:id="rId7" imgW="520560" imgH="228600" progId="Equation.DSMT4">
                  <p:embed/>
                </p:oleObj>
              </mc:Choice>
              <mc:Fallback>
                <p:oleObj name="Equation" r:id="rId7" imgW="520560" imgH="228600" progId="Equation.DSMT4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44" y="4306736"/>
                        <a:ext cx="1319212" cy="5778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50" name="Picture 15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780642" y="831623"/>
            <a:ext cx="4621213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1401288" y="5070764"/>
            <a:ext cx="970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093924"/>
              </p:ext>
            </p:extLst>
          </p:nvPr>
        </p:nvGraphicFramePr>
        <p:xfrm>
          <a:off x="3093443" y="3288020"/>
          <a:ext cx="2095501" cy="5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6" name="Equation" r:id="rId10" imgW="1015920" imgH="253800" progId="Equation.DSMT4">
                  <p:embed/>
                </p:oleObj>
              </mc:Choice>
              <mc:Fallback>
                <p:oleObj name="Equation" r:id="rId10" imgW="10159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93443" y="3288020"/>
                        <a:ext cx="2095501" cy="52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20508" y="3365516"/>
            <a:ext cx="3179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of </a:t>
            </a:r>
            <a:r>
              <a:rPr 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or a one-port</a:t>
            </a: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81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5610225" y="3960430"/>
            <a:ext cx="2466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cattering matrix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750711"/>
              </p:ext>
            </p:extLst>
          </p:nvPr>
        </p:nvGraphicFramePr>
        <p:xfrm>
          <a:off x="1930029" y="3669043"/>
          <a:ext cx="3198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7" name="Equation" r:id="rId3" imgW="1778000" imgH="508000" progId="Equation.DSMT4">
                  <p:embed/>
                </p:oleObj>
              </mc:Choice>
              <mc:Fallback>
                <p:oleObj name="Equation" r:id="rId3" imgW="1778000" imgH="508000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029" y="3669043"/>
                        <a:ext cx="31988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3384468" y="4569903"/>
            <a:ext cx="2968831" cy="84524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353299" y="4581779"/>
            <a:ext cx="213756" cy="99962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 Two-Port Network 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2285" name="Picture 6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97293" y="1171348"/>
            <a:ext cx="7304087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762000" y="3028950"/>
            <a:ext cx="18085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linearity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277587" y="4819403"/>
            <a:ext cx="412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2282" name="Object 58"/>
          <p:cNvGraphicFramePr>
            <a:graphicFrameLocks noChangeAspect="1"/>
          </p:cNvGraphicFramePr>
          <p:nvPr/>
        </p:nvGraphicFramePr>
        <p:xfrm>
          <a:off x="1609292" y="5388739"/>
          <a:ext cx="561816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8" name="Equation" r:id="rId6" imgW="3124200" imgH="508000" progId="Equation.DSMT4">
                  <p:embed/>
                </p:oleObj>
              </mc:Choice>
              <mc:Fallback>
                <p:oleObj name="Equation" r:id="rId6" imgW="3124200" imgH="5080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292" y="5388739"/>
                        <a:ext cx="561816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61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3056826" y="2412725"/>
            <a:ext cx="12937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Output is matched</a:t>
            </a:r>
            <a:endParaRPr lang="en-US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2589196" y="2775279"/>
            <a:ext cx="457201" cy="261610"/>
          </a:xfrm>
          <a:prstGeom prst="straightConnector1">
            <a:avLst/>
          </a:prstGeom>
          <a:ln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048000" y="3469655"/>
            <a:ext cx="11967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nput is matched</a:t>
            </a:r>
            <a:endParaRPr lang="en-US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66361" y="2743196"/>
            <a:ext cx="3428999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input reflection coef. 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>          w/ output matched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r>
              <a:rPr lang="en-US" sz="2000" dirty="0" smtClean="0">
                <a:solidFill>
                  <a:srgbClr val="FF0000"/>
                </a:solidFill>
              </a:rPr>
              <a:t>reverse transmission </a:t>
            </a:r>
            <a:r>
              <a:rPr lang="en-US" sz="2000" dirty="0" err="1" smtClean="0">
                <a:solidFill>
                  <a:srgbClr val="FF0000"/>
                </a:solidFill>
              </a:rPr>
              <a:t>coef</a:t>
            </a:r>
            <a:r>
              <a:rPr lang="en-US" sz="2000" dirty="0" smtClean="0">
                <a:solidFill>
                  <a:srgbClr val="FF0000"/>
                </a:solidFill>
              </a:rPr>
              <a:t>.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>          w/ input matched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r>
              <a:rPr lang="en-US" sz="2000" dirty="0" smtClean="0">
                <a:solidFill>
                  <a:srgbClr val="FF0000"/>
                </a:solidFill>
              </a:rPr>
              <a:t>forward transmission </a:t>
            </a:r>
            <a:r>
              <a:rPr lang="en-US" sz="2000" dirty="0" err="1" smtClean="0">
                <a:solidFill>
                  <a:srgbClr val="FF0000"/>
                </a:solidFill>
              </a:rPr>
              <a:t>coef</a:t>
            </a:r>
            <a:r>
              <a:rPr lang="en-US" sz="2000" dirty="0" smtClean="0">
                <a:solidFill>
                  <a:srgbClr val="FF0000"/>
                </a:solidFill>
              </a:rPr>
              <a:t>.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>          w/ output matched</a:t>
            </a:r>
          </a:p>
          <a:p>
            <a:endParaRPr lang="en-US" sz="2000" dirty="0" smtClean="0">
              <a:solidFill>
                <a:srgbClr val="FF0000"/>
              </a:solidFill>
            </a:endParaRPr>
          </a:p>
          <a:p>
            <a:pPr>
              <a:buClr>
                <a:srgbClr val="FF0000"/>
              </a:buClr>
            </a:pPr>
            <a:r>
              <a:rPr lang="en-US" sz="2000" dirty="0" smtClean="0">
                <a:solidFill>
                  <a:srgbClr val="FF0000"/>
                </a:solidFill>
              </a:rPr>
              <a:t>output reflection </a:t>
            </a:r>
            <a:r>
              <a:rPr lang="en-US" sz="2000" dirty="0" err="1" smtClean="0">
                <a:solidFill>
                  <a:srgbClr val="FF0000"/>
                </a:solidFill>
              </a:rPr>
              <a:t>coef</a:t>
            </a:r>
            <a:r>
              <a:rPr lang="en-US" sz="2000" dirty="0" smtClean="0">
                <a:solidFill>
                  <a:srgbClr val="FF0000"/>
                </a:solidFill>
              </a:rPr>
              <a:t>.  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>          w/ input matche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063512"/>
              </p:ext>
            </p:extLst>
          </p:nvPr>
        </p:nvGraphicFramePr>
        <p:xfrm>
          <a:off x="2892971" y="967499"/>
          <a:ext cx="3088730" cy="92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3" name="Equation" r:id="rId3" imgW="1701800" imgH="508000" progId="Equation.DSMT4">
                  <p:embed/>
                </p:oleObj>
              </mc:Choice>
              <mc:Fallback>
                <p:oleObj name="Equation" r:id="rId3" imgW="1701800" imgH="508000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971" y="967499"/>
                        <a:ext cx="3088730" cy="920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717146"/>
              </p:ext>
            </p:extLst>
          </p:nvPr>
        </p:nvGraphicFramePr>
        <p:xfrm>
          <a:off x="875899" y="2422572"/>
          <a:ext cx="1709353" cy="3823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4" name="Equation" r:id="rId5" imgW="965200" imgH="2159000" progId="Equation.DSMT4">
                  <p:embed/>
                </p:oleObj>
              </mc:Choice>
              <mc:Fallback>
                <p:oleObj name="Equation" r:id="rId5" imgW="965200" imgH="2159000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899" y="2422572"/>
                        <a:ext cx="1709353" cy="3823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flipH="1">
            <a:off x="4283241" y="2974201"/>
            <a:ext cx="77964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4310513" y="3896622"/>
            <a:ext cx="77964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4310514" y="4782147"/>
            <a:ext cx="77964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4320140" y="5744673"/>
            <a:ext cx="779646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055213" y="4490180"/>
            <a:ext cx="12376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Output is matched</a:t>
            </a:r>
            <a:endParaRPr lang="en-US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075263" y="5325730"/>
            <a:ext cx="11694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nput is matched</a:t>
            </a:r>
            <a:endParaRPr lang="en-US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6</a:t>
            </a:fld>
            <a:endParaRPr lang="en-US" dirty="0"/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2436796" y="3794454"/>
            <a:ext cx="457201" cy="261610"/>
          </a:xfrm>
          <a:prstGeom prst="straightConnector1">
            <a:avLst/>
          </a:prstGeom>
          <a:ln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493946" y="4746954"/>
            <a:ext cx="457201" cy="261610"/>
          </a:xfrm>
          <a:prstGeom prst="straightConnector1">
            <a:avLst/>
          </a:prstGeom>
          <a:ln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2474896" y="5708979"/>
            <a:ext cx="457201" cy="261610"/>
          </a:xfrm>
          <a:prstGeom prst="straightConnector1">
            <a:avLst/>
          </a:prstGeom>
          <a:ln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 Two-Port Network (cont.) 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84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7</a:t>
            </a:fld>
            <a:endParaRPr lang="en-US" dirty="0"/>
          </a:p>
        </p:txBody>
      </p:sp>
      <p:graphicFrame>
        <p:nvGraphicFramePr>
          <p:cNvPr id="195588" name="Object 4"/>
          <p:cNvGraphicFramePr>
            <a:graphicFrameLocks noChangeAspect="1"/>
          </p:cNvGraphicFramePr>
          <p:nvPr/>
        </p:nvGraphicFramePr>
        <p:xfrm>
          <a:off x="6522052" y="1767907"/>
          <a:ext cx="1701800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0" name="Equation" r:id="rId3" imgW="1701720" imgH="3822840" progId="Equation.DSMT4">
                  <p:embed/>
                </p:oleObj>
              </mc:Choice>
              <mc:Fallback>
                <p:oleObj name="Equation" r:id="rId3" imgW="1701720" imgH="38228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052" y="1767907"/>
                        <a:ext cx="1701800" cy="382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11" name="Object 27"/>
          <p:cNvGraphicFramePr>
            <a:graphicFrameLocks noChangeAspect="1"/>
          </p:cNvGraphicFramePr>
          <p:nvPr/>
        </p:nvGraphicFramePr>
        <p:xfrm>
          <a:off x="698867" y="1349522"/>
          <a:ext cx="325874" cy="366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1" name="Equation" r:id="rId5" imgW="203040" imgH="228600" progId="Equation.DSMT4">
                  <p:embed/>
                </p:oleObj>
              </mc:Choice>
              <mc:Fallback>
                <p:oleObj name="Equation" r:id="rId5" imgW="203040" imgH="2286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67" y="1349522"/>
                        <a:ext cx="325874" cy="36660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12" name="Object 28"/>
          <p:cNvGraphicFramePr>
            <a:graphicFrameLocks noChangeAspect="1"/>
          </p:cNvGraphicFramePr>
          <p:nvPr/>
        </p:nvGraphicFramePr>
        <p:xfrm>
          <a:off x="696495" y="2803669"/>
          <a:ext cx="330619" cy="350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2" name="Equation" r:id="rId7" imgW="215640" imgH="228600" progId="Equation.DSMT4">
                  <p:embed/>
                </p:oleObj>
              </mc:Choice>
              <mc:Fallback>
                <p:oleObj name="Equation" r:id="rId7" imgW="215640" imgH="2286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495" y="2803669"/>
                        <a:ext cx="330619" cy="35006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13" name="Object 29"/>
          <p:cNvGraphicFramePr>
            <a:graphicFrameLocks noChangeAspect="1"/>
          </p:cNvGraphicFramePr>
          <p:nvPr/>
        </p:nvGraphicFramePr>
        <p:xfrm>
          <a:off x="691994" y="4273727"/>
          <a:ext cx="339621" cy="35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3" name="Equation" r:id="rId9" imgW="215640" imgH="228600" progId="Equation.DSMT4">
                  <p:embed/>
                </p:oleObj>
              </mc:Choice>
              <mc:Fallback>
                <p:oleObj name="Equation" r:id="rId9" imgW="215640" imgH="2286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94" y="4273727"/>
                        <a:ext cx="339621" cy="35959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14" name="Object 30"/>
          <p:cNvGraphicFramePr>
            <a:graphicFrameLocks noChangeAspect="1"/>
          </p:cNvGraphicFramePr>
          <p:nvPr/>
        </p:nvGraphicFramePr>
        <p:xfrm>
          <a:off x="694567" y="5678670"/>
          <a:ext cx="334475" cy="354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4" name="Equation" r:id="rId11" imgW="215640" imgH="228600" progId="Equation.DSMT4">
                  <p:embed/>
                </p:oleObj>
              </mc:Choice>
              <mc:Fallback>
                <p:oleObj name="Equation" r:id="rId11" imgW="215640" imgH="22860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567" y="5678670"/>
                        <a:ext cx="334475" cy="35415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TextBox 108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 Two-Port Network (cont.) 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839359" y="1058863"/>
            <a:ext cx="3701471" cy="1085446"/>
            <a:chOff x="1839359" y="1058863"/>
            <a:chExt cx="3701471" cy="1085446"/>
          </a:xfrm>
        </p:grpSpPr>
        <p:sp>
          <p:nvSpPr>
            <p:cNvPr id="21" name="Rectangle 20"/>
            <p:cNvSpPr/>
            <p:nvPr/>
          </p:nvSpPr>
          <p:spPr>
            <a:xfrm>
              <a:off x="2736111" y="1068414"/>
              <a:ext cx="798897" cy="9721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1839359" y="1357171"/>
              <a:ext cx="906378" cy="373781"/>
              <a:chOff x="980174" y="1771048"/>
              <a:chExt cx="906378" cy="373781"/>
            </a:xfrm>
          </p:grpSpPr>
          <p:cxnSp>
            <p:nvCxnSpPr>
              <p:cNvPr id="27" name="Straight Connector 26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980174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Group 29"/>
            <p:cNvGrpSpPr/>
            <p:nvPr/>
          </p:nvGrpSpPr>
          <p:grpSpPr>
            <a:xfrm>
              <a:off x="3541426" y="1355568"/>
              <a:ext cx="896753" cy="373781"/>
              <a:chOff x="989799" y="1771048"/>
              <a:chExt cx="896753" cy="373781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989799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19558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9108095"/>
                </p:ext>
              </p:extLst>
            </p:nvPr>
          </p:nvGraphicFramePr>
          <p:xfrm>
            <a:off x="4254629" y="1453154"/>
            <a:ext cx="455261" cy="260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95" name="Equation" r:id="rId13" imgW="177480" imgH="101520" progId="Equation.DSMT4">
                    <p:embed/>
                  </p:oleObj>
                </mc:Choice>
                <mc:Fallback>
                  <p:oleObj name="Equation" r:id="rId13" imgW="177480" imgH="10152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4629" y="1453154"/>
                          <a:ext cx="455261" cy="260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Right Arrow 32"/>
            <p:cNvSpPr/>
            <p:nvPr/>
          </p:nvSpPr>
          <p:spPr>
            <a:xfrm>
              <a:off x="2139345" y="1383146"/>
              <a:ext cx="317634" cy="125129"/>
            </a:xfrm>
            <a:prstGeom prst="righ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ight Arrow 33"/>
            <p:cNvSpPr/>
            <p:nvPr/>
          </p:nvSpPr>
          <p:spPr>
            <a:xfrm flipH="1">
              <a:off x="2128116" y="1576481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95591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0660628"/>
                </p:ext>
              </p:extLst>
            </p:nvPr>
          </p:nvGraphicFramePr>
          <p:xfrm>
            <a:off x="2233995" y="1058863"/>
            <a:ext cx="120650" cy="223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96" name="Equation" r:id="rId15" imgW="88560" imgH="164880" progId="Equation.DSMT4">
                    <p:embed/>
                  </p:oleObj>
                </mc:Choice>
                <mc:Fallback>
                  <p:oleObj name="Equation" r:id="rId15" imgW="88560" imgH="1648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3995" y="1058863"/>
                          <a:ext cx="120650" cy="223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3574454"/>
                </p:ext>
              </p:extLst>
            </p:nvPr>
          </p:nvGraphicFramePr>
          <p:xfrm>
            <a:off x="2134768" y="1802670"/>
            <a:ext cx="253465" cy="285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97" name="Equation" r:id="rId17" imgW="203040" imgH="228600" progId="Equation.DSMT4">
                    <p:embed/>
                  </p:oleObj>
                </mc:Choice>
                <mc:Fallback>
                  <p:oleObj name="Equation" r:id="rId17" imgW="203040" imgH="2286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4768" y="1802670"/>
                          <a:ext cx="253465" cy="285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3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7705749"/>
                </p:ext>
              </p:extLst>
            </p:nvPr>
          </p:nvGraphicFramePr>
          <p:xfrm>
            <a:off x="2818477" y="1395672"/>
            <a:ext cx="169659" cy="275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98" name="Equation" r:id="rId19" imgW="101520" imgH="164880" progId="Equation.DSMT4">
                    <p:embed/>
                  </p:oleObj>
                </mc:Choice>
                <mc:Fallback>
                  <p:oleObj name="Equation" r:id="rId19" imgW="101520" imgH="1648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8477" y="1395672"/>
                          <a:ext cx="169659" cy="275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59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1128580"/>
                </p:ext>
              </p:extLst>
            </p:nvPr>
          </p:nvGraphicFramePr>
          <p:xfrm>
            <a:off x="3249660" y="1382673"/>
            <a:ext cx="217972" cy="283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399" name="Equation" r:id="rId21" imgW="126720" imgH="164880" progId="Equation.DSMT4">
                    <p:embed/>
                  </p:oleObj>
                </mc:Choice>
                <mc:Fallback>
                  <p:oleObj name="Equation" r:id="rId21" imgW="126720" imgH="1648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9660" y="1382673"/>
                          <a:ext cx="217972" cy="283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TextBox 35"/>
            <p:cNvSpPr txBox="1"/>
            <p:nvPr/>
          </p:nvSpPr>
          <p:spPr>
            <a:xfrm>
              <a:off x="3727513" y="1867310"/>
              <a:ext cx="18133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atched or semi-infinite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ight Arrow 84"/>
            <p:cNvSpPr/>
            <p:nvPr/>
          </p:nvSpPr>
          <p:spPr>
            <a:xfrm>
              <a:off x="3736001" y="1499344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814970" y="2465567"/>
            <a:ext cx="3625518" cy="1053451"/>
            <a:chOff x="814970" y="2465567"/>
            <a:chExt cx="3625518" cy="1053451"/>
          </a:xfrm>
        </p:grpSpPr>
        <p:sp>
          <p:nvSpPr>
            <p:cNvPr id="70" name="Rectangle 69"/>
            <p:cNvSpPr/>
            <p:nvPr/>
          </p:nvSpPr>
          <p:spPr>
            <a:xfrm>
              <a:off x="2738420" y="2529746"/>
              <a:ext cx="798897" cy="9721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1841668" y="2818503"/>
              <a:ext cx="906378" cy="373781"/>
              <a:chOff x="980174" y="1771048"/>
              <a:chExt cx="906378" cy="373781"/>
            </a:xfrm>
          </p:grpSpPr>
          <p:cxnSp>
            <p:nvCxnSpPr>
              <p:cNvPr id="72" name="Straight Connector 71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980174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4" name="Group 73"/>
            <p:cNvGrpSpPr/>
            <p:nvPr/>
          </p:nvGrpSpPr>
          <p:grpSpPr>
            <a:xfrm>
              <a:off x="3543735" y="2816900"/>
              <a:ext cx="896753" cy="373781"/>
              <a:chOff x="989799" y="1771048"/>
              <a:chExt cx="896753" cy="373781"/>
            </a:xfrm>
          </p:grpSpPr>
          <p:cxnSp>
            <p:nvCxnSpPr>
              <p:cNvPr id="75" name="Straight Connector 74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>
                <a:off x="989799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7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3668018"/>
                </p:ext>
              </p:extLst>
            </p:nvPr>
          </p:nvGraphicFramePr>
          <p:xfrm>
            <a:off x="1532987" y="2914485"/>
            <a:ext cx="455261" cy="260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0" name="Equation" r:id="rId23" imgW="177480" imgH="101520" progId="Equation.DSMT4">
                    <p:embed/>
                  </p:oleObj>
                </mc:Choice>
                <mc:Fallback>
                  <p:oleObj name="Equation" r:id="rId23" imgW="177480" imgH="10152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2987" y="2914485"/>
                          <a:ext cx="455261" cy="260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" name="Right Arrow 77"/>
            <p:cNvSpPr/>
            <p:nvPr/>
          </p:nvSpPr>
          <p:spPr>
            <a:xfrm flipH="1">
              <a:off x="2141654" y="2943631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ight Arrow 78"/>
            <p:cNvSpPr/>
            <p:nvPr/>
          </p:nvSpPr>
          <p:spPr>
            <a:xfrm flipH="1">
              <a:off x="3728219" y="2873141"/>
              <a:ext cx="317634" cy="125129"/>
            </a:xfrm>
            <a:prstGeom prst="righ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80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9803093"/>
                </p:ext>
              </p:extLst>
            </p:nvPr>
          </p:nvGraphicFramePr>
          <p:xfrm>
            <a:off x="3849500" y="2516981"/>
            <a:ext cx="137427" cy="223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1" name="Equation" r:id="rId24" imgW="101520" imgH="164880" progId="Equation.DSMT4">
                    <p:embed/>
                  </p:oleObj>
                </mc:Choice>
                <mc:Fallback>
                  <p:oleObj name="Equation" r:id="rId24" imgW="101520" imgH="16488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9500" y="2516981"/>
                          <a:ext cx="137427" cy="223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57942059"/>
                </p:ext>
              </p:extLst>
            </p:nvPr>
          </p:nvGraphicFramePr>
          <p:xfrm>
            <a:off x="2186189" y="2465567"/>
            <a:ext cx="269875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2" name="Equation" r:id="rId26" imgW="215640" imgH="228600" progId="Equation.DSMT4">
                    <p:embed/>
                  </p:oleObj>
                </mc:Choice>
                <mc:Fallback>
                  <p:oleObj name="Equation" r:id="rId26" imgW="215640" imgH="22860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6189" y="2465567"/>
                          <a:ext cx="269875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2076849"/>
                </p:ext>
              </p:extLst>
            </p:nvPr>
          </p:nvGraphicFramePr>
          <p:xfrm>
            <a:off x="2820786" y="2857004"/>
            <a:ext cx="169659" cy="275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3" name="Equation" r:id="rId28" imgW="101520" imgH="164880" progId="Equation.DSMT4">
                    <p:embed/>
                  </p:oleObj>
                </mc:Choice>
                <mc:Fallback>
                  <p:oleObj name="Equation" r:id="rId28" imgW="101520" imgH="16488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0786" y="2857004"/>
                          <a:ext cx="169659" cy="275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6647790"/>
                </p:ext>
              </p:extLst>
            </p:nvPr>
          </p:nvGraphicFramePr>
          <p:xfrm>
            <a:off x="3223094" y="2863255"/>
            <a:ext cx="217972" cy="283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4" name="Equation" r:id="rId30" imgW="126720" imgH="164880" progId="Equation.DSMT4">
                    <p:embed/>
                  </p:oleObj>
                </mc:Choice>
                <mc:Fallback>
                  <p:oleObj name="Equation" r:id="rId30" imgW="126720" imgH="16488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3094" y="2863255"/>
                          <a:ext cx="217972" cy="283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" name="TextBox 83"/>
            <p:cNvSpPr txBox="1"/>
            <p:nvPr/>
          </p:nvSpPr>
          <p:spPr>
            <a:xfrm>
              <a:off x="814970" y="3242019"/>
              <a:ext cx="18133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atched or semi-infinite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Right Arrow 104"/>
            <p:cNvSpPr/>
            <p:nvPr/>
          </p:nvSpPr>
          <p:spPr>
            <a:xfrm>
              <a:off x="3734763" y="3040244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836911" y="3944650"/>
            <a:ext cx="3701471" cy="1139677"/>
            <a:chOff x="1836911" y="3944650"/>
            <a:chExt cx="3701471" cy="1139677"/>
          </a:xfrm>
        </p:grpSpPr>
        <p:sp>
          <p:nvSpPr>
            <p:cNvPr id="55" name="Rectangle 54"/>
            <p:cNvSpPr/>
            <p:nvPr/>
          </p:nvSpPr>
          <p:spPr>
            <a:xfrm>
              <a:off x="2733663" y="4008432"/>
              <a:ext cx="798897" cy="9721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1836911" y="4297189"/>
              <a:ext cx="906378" cy="373781"/>
              <a:chOff x="980174" y="1771048"/>
              <a:chExt cx="906378" cy="373781"/>
            </a:xfrm>
          </p:grpSpPr>
          <p:cxnSp>
            <p:nvCxnSpPr>
              <p:cNvPr id="57" name="Straight Connector 56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/>
              <p:nvPr/>
            </p:nvCxnSpPr>
            <p:spPr>
              <a:xfrm>
                <a:off x="980174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Group 58"/>
            <p:cNvGrpSpPr/>
            <p:nvPr/>
          </p:nvGrpSpPr>
          <p:grpSpPr>
            <a:xfrm>
              <a:off x="3538978" y="4295586"/>
              <a:ext cx="896753" cy="373781"/>
              <a:chOff x="989799" y="1771048"/>
              <a:chExt cx="896753" cy="373781"/>
            </a:xfrm>
          </p:grpSpPr>
          <p:cxnSp>
            <p:nvCxnSpPr>
              <p:cNvPr id="60" name="Straight Connector 59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>
                <a:off x="989799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6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7954275"/>
                </p:ext>
              </p:extLst>
            </p:nvPr>
          </p:nvGraphicFramePr>
          <p:xfrm>
            <a:off x="4252181" y="4393172"/>
            <a:ext cx="455261" cy="260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5" name="Equation" r:id="rId32" imgW="177480" imgH="101520" progId="Equation.DSMT4">
                    <p:embed/>
                  </p:oleObj>
                </mc:Choice>
                <mc:Fallback>
                  <p:oleObj name="Equation" r:id="rId32" imgW="177480" imgH="10152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2181" y="4393172"/>
                          <a:ext cx="455261" cy="260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Right Arrow 62"/>
            <p:cNvSpPr/>
            <p:nvPr/>
          </p:nvSpPr>
          <p:spPr>
            <a:xfrm>
              <a:off x="2136897" y="4334181"/>
              <a:ext cx="317634" cy="125129"/>
            </a:xfrm>
            <a:prstGeom prst="righ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ight Arrow 63"/>
            <p:cNvSpPr/>
            <p:nvPr/>
          </p:nvSpPr>
          <p:spPr>
            <a:xfrm>
              <a:off x="3761962" y="4420713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0557739"/>
                </p:ext>
              </p:extLst>
            </p:nvPr>
          </p:nvGraphicFramePr>
          <p:xfrm>
            <a:off x="2230438" y="3963988"/>
            <a:ext cx="119062" cy="223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6" name="Equation" r:id="rId33" imgW="88560" imgH="164880" progId="Equation.DSMT4">
                    <p:embed/>
                  </p:oleObj>
                </mc:Choice>
                <mc:Fallback>
                  <p:oleObj name="Equation" r:id="rId33" imgW="88560" imgH="1648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0438" y="3963988"/>
                          <a:ext cx="119062" cy="223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93257086"/>
                </p:ext>
              </p:extLst>
            </p:nvPr>
          </p:nvGraphicFramePr>
          <p:xfrm>
            <a:off x="3827081" y="3944650"/>
            <a:ext cx="269875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7" name="Equation" r:id="rId35" imgW="215640" imgH="228600" progId="Equation.DSMT4">
                    <p:embed/>
                  </p:oleObj>
                </mc:Choice>
                <mc:Fallback>
                  <p:oleObj name="Equation" r:id="rId35" imgW="215640" imgH="2286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081" y="3944650"/>
                          <a:ext cx="269875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6264244"/>
                </p:ext>
              </p:extLst>
            </p:nvPr>
          </p:nvGraphicFramePr>
          <p:xfrm>
            <a:off x="2816029" y="4335690"/>
            <a:ext cx="169659" cy="275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8" name="Equation" r:id="rId37" imgW="101520" imgH="164880" progId="Equation.DSMT4">
                    <p:embed/>
                  </p:oleObj>
                </mc:Choice>
                <mc:Fallback>
                  <p:oleObj name="Equation" r:id="rId37" imgW="101520" imgH="1648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029" y="4335690"/>
                          <a:ext cx="169659" cy="275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50842726"/>
                </p:ext>
              </p:extLst>
            </p:nvPr>
          </p:nvGraphicFramePr>
          <p:xfrm>
            <a:off x="3247212" y="4322691"/>
            <a:ext cx="217972" cy="283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09" name="Equation" r:id="rId38" imgW="126720" imgH="164880" progId="Equation.DSMT4">
                    <p:embed/>
                  </p:oleObj>
                </mc:Choice>
                <mc:Fallback>
                  <p:oleObj name="Equation" r:id="rId38" imgW="126720" imgH="16488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7212" y="4322691"/>
                          <a:ext cx="217972" cy="283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" name="TextBox 68"/>
            <p:cNvSpPr txBox="1"/>
            <p:nvPr/>
          </p:nvSpPr>
          <p:spPr>
            <a:xfrm>
              <a:off x="3725065" y="4807328"/>
              <a:ext cx="18133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atched or semi-infinite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Right Arrow 105"/>
            <p:cNvSpPr/>
            <p:nvPr/>
          </p:nvSpPr>
          <p:spPr>
            <a:xfrm flipH="1">
              <a:off x="2139680" y="4506158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781665" y="5414963"/>
            <a:ext cx="3654488" cy="1041232"/>
            <a:chOff x="781665" y="5414963"/>
            <a:chExt cx="3654488" cy="1041232"/>
          </a:xfrm>
        </p:grpSpPr>
        <p:sp>
          <p:nvSpPr>
            <p:cNvPr id="86" name="Rectangle 85"/>
            <p:cNvSpPr/>
            <p:nvPr/>
          </p:nvSpPr>
          <p:spPr>
            <a:xfrm>
              <a:off x="2734085" y="5447678"/>
              <a:ext cx="798897" cy="9721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7" name="Group 86"/>
            <p:cNvGrpSpPr/>
            <p:nvPr/>
          </p:nvGrpSpPr>
          <p:grpSpPr>
            <a:xfrm>
              <a:off x="1837333" y="5736435"/>
              <a:ext cx="906378" cy="373781"/>
              <a:chOff x="980174" y="1771048"/>
              <a:chExt cx="906378" cy="373781"/>
            </a:xfrm>
          </p:grpSpPr>
          <p:cxnSp>
            <p:nvCxnSpPr>
              <p:cNvPr id="88" name="Straight Connector 87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>
                <a:off x="980174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>
              <a:off x="3539400" y="5734832"/>
              <a:ext cx="896753" cy="373781"/>
              <a:chOff x="989799" y="1771048"/>
              <a:chExt cx="896753" cy="373781"/>
            </a:xfrm>
          </p:grpSpPr>
          <p:cxnSp>
            <p:nvCxnSpPr>
              <p:cNvPr id="91" name="Straight Connector 90"/>
              <p:cNvCxnSpPr/>
              <p:nvPr/>
            </p:nvCxnSpPr>
            <p:spPr>
              <a:xfrm>
                <a:off x="991403" y="1771048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>
                <a:off x="989799" y="2144829"/>
                <a:ext cx="89514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9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9744862"/>
                </p:ext>
              </p:extLst>
            </p:nvPr>
          </p:nvGraphicFramePr>
          <p:xfrm>
            <a:off x="1509397" y="5851668"/>
            <a:ext cx="455261" cy="260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10" name="Equation" r:id="rId39" imgW="177480" imgH="101520" progId="Equation.DSMT4">
                    <p:embed/>
                  </p:oleObj>
                </mc:Choice>
                <mc:Fallback>
                  <p:oleObj name="Equation" r:id="rId39" imgW="177480" imgH="10152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9397" y="5851668"/>
                          <a:ext cx="455261" cy="260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" name="Right Arrow 93"/>
            <p:cNvSpPr/>
            <p:nvPr/>
          </p:nvSpPr>
          <p:spPr>
            <a:xfrm>
              <a:off x="3876818" y="5948222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ight Arrow 94"/>
            <p:cNvSpPr/>
            <p:nvPr/>
          </p:nvSpPr>
          <p:spPr>
            <a:xfrm flipH="1">
              <a:off x="3861594" y="5752977"/>
              <a:ext cx="317634" cy="125129"/>
            </a:xfrm>
            <a:prstGeom prst="righ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9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9950288"/>
                </p:ext>
              </p:extLst>
            </p:nvPr>
          </p:nvGraphicFramePr>
          <p:xfrm>
            <a:off x="3959225" y="5414963"/>
            <a:ext cx="120650" cy="223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11" name="Equation" r:id="rId40" imgW="88560" imgH="164880" progId="Equation.DSMT4">
                    <p:embed/>
                  </p:oleObj>
                </mc:Choice>
                <mc:Fallback>
                  <p:oleObj name="Equation" r:id="rId40" imgW="88560" imgH="164880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9225" y="5414963"/>
                          <a:ext cx="120650" cy="223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9849394"/>
                </p:ext>
              </p:extLst>
            </p:nvPr>
          </p:nvGraphicFramePr>
          <p:xfrm>
            <a:off x="3937648" y="6143658"/>
            <a:ext cx="269875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12" name="Equation" r:id="rId42" imgW="215640" imgH="228600" progId="Equation.DSMT4">
                    <p:embed/>
                  </p:oleObj>
                </mc:Choice>
                <mc:Fallback>
                  <p:oleObj name="Equation" r:id="rId42" imgW="215640" imgH="228600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648" y="6143658"/>
                          <a:ext cx="269875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1250356"/>
                </p:ext>
              </p:extLst>
            </p:nvPr>
          </p:nvGraphicFramePr>
          <p:xfrm>
            <a:off x="2816451" y="5774936"/>
            <a:ext cx="169659" cy="2756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13" name="Equation" r:id="rId44" imgW="101520" imgH="164880" progId="Equation.DSMT4">
                    <p:embed/>
                  </p:oleObj>
                </mc:Choice>
                <mc:Fallback>
                  <p:oleObj name="Equation" r:id="rId44" imgW="101520" imgH="164880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451" y="5774936"/>
                          <a:ext cx="169659" cy="2756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1708628"/>
                </p:ext>
              </p:extLst>
            </p:nvPr>
          </p:nvGraphicFramePr>
          <p:xfrm>
            <a:off x="3247634" y="5761937"/>
            <a:ext cx="217972" cy="283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414" name="Equation" r:id="rId45" imgW="126720" imgH="164880" progId="Equation.DSMT4">
                    <p:embed/>
                  </p:oleObj>
                </mc:Choice>
                <mc:Fallback>
                  <p:oleObj name="Equation" r:id="rId45" imgW="126720" imgH="16488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7634" y="5761937"/>
                          <a:ext cx="217972" cy="283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" name="TextBox 99"/>
            <p:cNvSpPr txBox="1"/>
            <p:nvPr/>
          </p:nvSpPr>
          <p:spPr>
            <a:xfrm>
              <a:off x="781665" y="6179196"/>
              <a:ext cx="181331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atched or semi-infinite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Right Arrow 106"/>
            <p:cNvSpPr/>
            <p:nvPr/>
          </p:nvSpPr>
          <p:spPr>
            <a:xfrm flipH="1">
              <a:off x="2102683" y="5849335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2384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012108" y="995946"/>
            <a:ext cx="4770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llustration of a three-port network</a:t>
            </a:r>
            <a:endParaRPr lang="en-US" sz="24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8</a:t>
            </a:fld>
            <a:endParaRPr lang="en-US" dirty="0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2262189" y="3896955"/>
          <a:ext cx="4195762" cy="1357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6" name="Equation" r:id="rId3" imgW="2349500" imgH="762000" progId="Equation.DSMT4">
                  <p:embed/>
                </p:oleObj>
              </mc:Choice>
              <mc:Fallback>
                <p:oleObj name="Equation" r:id="rId3" imgW="2349500" imgH="7620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9" y="3896955"/>
                        <a:ext cx="4195762" cy="1357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954088" y="5792788"/>
          <a:ext cx="705326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7" name="Equation" r:id="rId5" imgW="4521200" imgH="469900" progId="Equation.DSMT4">
                  <p:embed/>
                </p:oleObj>
              </mc:Choice>
              <mc:Fallback>
                <p:oleObj name="Equation" r:id="rId5" imgW="4521200" imgH="4699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5792788"/>
                        <a:ext cx="7053262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19100" y="5391150"/>
            <a:ext cx="15653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o Illustrat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602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0564" y="1679451"/>
            <a:ext cx="6332537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hree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ort Network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37566" y="1334231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llustration of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3063" name="Object 7"/>
          <p:cNvGraphicFramePr>
            <a:graphicFrameLocks noChangeAspect="1"/>
          </p:cNvGraphicFramePr>
          <p:nvPr/>
        </p:nvGraphicFramePr>
        <p:xfrm>
          <a:off x="3033714" y="5436529"/>
          <a:ext cx="2894012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275" name="Equation" r:id="rId3" imgW="1854200" imgH="469900" progId="Equation.DSMT4">
                  <p:embed/>
                </p:oleObj>
              </mc:Choice>
              <mc:Fallback>
                <p:oleObj name="Equation" r:id="rId3" imgW="1854200" imgH="4699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4" y="5436529"/>
                        <a:ext cx="2894012" cy="7318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hree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ort Network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993076" y="2244435"/>
            <a:ext cx="5204666" cy="2196936"/>
            <a:chOff x="1993076" y="2244435"/>
            <a:chExt cx="5204666" cy="2196936"/>
          </a:xfrm>
        </p:grpSpPr>
        <p:sp>
          <p:nvSpPr>
            <p:cNvPr id="11" name="Rectangle 10"/>
            <p:cNvSpPr/>
            <p:nvPr/>
          </p:nvSpPr>
          <p:spPr>
            <a:xfrm>
              <a:off x="3051959" y="2529444"/>
              <a:ext cx="2517568" cy="191192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3206338" y="3301341"/>
              <a:ext cx="356260" cy="3562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5045033" y="2800597"/>
              <a:ext cx="356260" cy="3562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5031179" y="3677391"/>
              <a:ext cx="356260" cy="3562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7306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634358"/>
                </p:ext>
              </p:extLst>
            </p:nvPr>
          </p:nvGraphicFramePr>
          <p:xfrm>
            <a:off x="3317999" y="3300970"/>
            <a:ext cx="158750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76" name="Equation" r:id="rId5" imgW="88707" imgH="164742" progId="Equation.DSMT4">
                    <p:embed/>
                  </p:oleObj>
                </mc:Choice>
                <mc:Fallback>
                  <p:oleObj name="Equation" r:id="rId5" imgW="88707" imgH="16474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7999" y="3300970"/>
                          <a:ext cx="158750" cy="293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6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4006572"/>
                </p:ext>
              </p:extLst>
            </p:nvPr>
          </p:nvGraphicFramePr>
          <p:xfrm>
            <a:off x="5123667" y="2812369"/>
            <a:ext cx="227013" cy="293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77" name="Equation" r:id="rId7" imgW="126780" imgH="164814" progId="Equation.DSMT4">
                    <p:embed/>
                  </p:oleObj>
                </mc:Choice>
                <mc:Fallback>
                  <p:oleObj name="Equation" r:id="rId7" imgW="126780" imgH="164814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3667" y="2812369"/>
                          <a:ext cx="227013" cy="293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6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7628284"/>
                </p:ext>
              </p:extLst>
            </p:nvPr>
          </p:nvGraphicFramePr>
          <p:xfrm>
            <a:off x="5132821" y="3702750"/>
            <a:ext cx="204788" cy="315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78" name="Equation" r:id="rId9" imgW="114102" imgH="177492" progId="Equation.DSMT4">
                    <p:embed/>
                  </p:oleObj>
                </mc:Choice>
                <mc:Fallback>
                  <p:oleObj name="Equation" r:id="rId9" imgW="114102" imgH="177492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2821" y="3702750"/>
                          <a:ext cx="204788" cy="315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" name="Group 21"/>
            <p:cNvGrpSpPr/>
            <p:nvPr/>
          </p:nvGrpSpPr>
          <p:grpSpPr>
            <a:xfrm>
              <a:off x="1993076" y="3182584"/>
              <a:ext cx="1058883" cy="532414"/>
              <a:chOff x="2159330" y="2232559"/>
              <a:chExt cx="1058883" cy="532414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 flipH="1">
                <a:off x="2173184" y="2232559"/>
                <a:ext cx="1045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H="1">
                <a:off x="2159330" y="2764973"/>
                <a:ext cx="1045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4" name="Straight Connector 23"/>
            <p:cNvCxnSpPr/>
            <p:nvPr/>
          </p:nvCxnSpPr>
          <p:spPr>
            <a:xfrm>
              <a:off x="5565574" y="2729342"/>
              <a:ext cx="104502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5579428" y="3261756"/>
              <a:ext cx="104502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5551720" y="3570511"/>
              <a:ext cx="104502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5565574" y="4102925"/>
              <a:ext cx="1045029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5918737" y="2244435"/>
              <a:ext cx="1170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Semi-infinite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17306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9168275"/>
                </p:ext>
              </p:extLst>
            </p:nvPr>
          </p:nvGraphicFramePr>
          <p:xfrm>
            <a:off x="6283325" y="2833688"/>
            <a:ext cx="338138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79" name="Equation" r:id="rId11" imgW="215640" imgH="228600" progId="Equation.DSMT4">
                    <p:embed/>
                  </p:oleObj>
                </mc:Choice>
                <mc:Fallback>
                  <p:oleObj name="Equation" r:id="rId11" imgW="215640" imgH="2286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83325" y="2833688"/>
                          <a:ext cx="338138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6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3338011"/>
                </p:ext>
              </p:extLst>
            </p:nvPr>
          </p:nvGraphicFramePr>
          <p:xfrm>
            <a:off x="2514600" y="2800350"/>
            <a:ext cx="138113" cy="255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280" name="Equation" r:id="rId13" imgW="88560" imgH="164880" progId="Equation.DSMT4">
                    <p:embed/>
                  </p:oleObj>
                </mc:Choice>
                <mc:Fallback>
                  <p:oleObj name="Equation" r:id="rId13" imgW="88560" imgH="16488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4600" y="2800350"/>
                          <a:ext cx="138113" cy="255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Right Arrow 50"/>
            <p:cNvSpPr/>
            <p:nvPr/>
          </p:nvSpPr>
          <p:spPr>
            <a:xfrm>
              <a:off x="5821768" y="2957673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ight Arrow 51"/>
            <p:cNvSpPr/>
            <p:nvPr/>
          </p:nvSpPr>
          <p:spPr>
            <a:xfrm>
              <a:off x="5858664" y="3754965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FF"/>
                </a:solidFill>
              </a:endParaRPr>
            </a:p>
          </p:txBody>
        </p:sp>
        <p:sp>
          <p:nvSpPr>
            <p:cNvPr id="54" name="Right Arrow 53"/>
            <p:cNvSpPr/>
            <p:nvPr/>
          </p:nvSpPr>
          <p:spPr>
            <a:xfrm>
              <a:off x="2364694" y="3291444"/>
              <a:ext cx="317634" cy="125129"/>
            </a:xfrm>
            <a:prstGeom prst="rightArrow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ight Arrow 35"/>
            <p:cNvSpPr/>
            <p:nvPr/>
          </p:nvSpPr>
          <p:spPr>
            <a:xfrm flipH="1">
              <a:off x="2356773" y="3501930"/>
              <a:ext cx="317634" cy="125129"/>
            </a:xfrm>
            <a:prstGeom prst="rightArrow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660080" y="2872988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54514" y="3690212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0343" y="1455717"/>
            <a:ext cx="2262249" cy="515587"/>
          </a:xfrm>
          <a:ln>
            <a:noFill/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3)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09600" y="1524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Multiport Networks (cont.)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69685" y="1879475"/>
            <a:ext cx="3827998" cy="383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864427" y="6068290"/>
            <a:ext cx="5352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assive sign convention is used at the ports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4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1450" y="871723"/>
            <a:ext cx="3837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For a general multiport network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89723" y="1410451"/>
            <a:ext cx="4778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All ports 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except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por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re semi-infinite 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(or with matched load at ports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no incident wave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264446"/>
              </p:ext>
            </p:extLst>
          </p:nvPr>
        </p:nvGraphicFramePr>
        <p:xfrm>
          <a:off x="1351973" y="1518750"/>
          <a:ext cx="2045879" cy="999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06" name="Equation" r:id="rId3" imgW="1117115" imgH="545863" progId="Equation.DSMT4">
                  <p:embed/>
                </p:oleObj>
              </mc:Choice>
              <mc:Fallback>
                <p:oleObj name="Equation" r:id="rId3" imgW="1117115" imgH="545863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973" y="1518750"/>
                        <a:ext cx="2045879" cy="999691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2982119" y="1726654"/>
            <a:ext cx="60960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203959" y="2248432"/>
            <a:ext cx="20072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="1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b="1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1830" y="5830834"/>
            <a:ext cx="6923312" cy="830997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We send in an incident wave on por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nd measure the outgoing wave on port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when all lines excep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re semi-infinite (or terminated in a matched load), and thus there is an incident wave only on por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89234" y="137922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ort Network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2706697" y="2240025"/>
            <a:ext cx="4437855" cy="3385456"/>
            <a:chOff x="4594095" y="3520831"/>
            <a:chExt cx="4437855" cy="3385456"/>
          </a:xfrm>
        </p:grpSpPr>
        <p:sp>
          <p:nvSpPr>
            <p:cNvPr id="17" name="Line 7"/>
            <p:cNvSpPr>
              <a:spLocks noChangeShapeType="1"/>
            </p:cNvSpPr>
            <p:nvPr/>
          </p:nvSpPr>
          <p:spPr bwMode="auto">
            <a:xfrm>
              <a:off x="5998238" y="4446241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5998238" y="4446241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5998238" y="6030566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10"/>
            <p:cNvSpPr>
              <a:spLocks noChangeShapeType="1"/>
            </p:cNvSpPr>
            <p:nvPr/>
          </p:nvSpPr>
          <p:spPr bwMode="auto">
            <a:xfrm>
              <a:off x="7595263" y="4446241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1"/>
            <p:cNvSpPr>
              <a:spLocks noChangeShapeType="1"/>
            </p:cNvSpPr>
            <p:nvPr/>
          </p:nvSpPr>
          <p:spPr bwMode="auto">
            <a:xfrm>
              <a:off x="6158575" y="3754091"/>
              <a:ext cx="0" cy="69215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7595263" y="4611341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H="1">
              <a:off x="7595263" y="4955829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5040975" y="4611341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>
              <a:off x="5040975" y="4920904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5040975" y="5505104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5040975" y="5849591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 flipV="1">
              <a:off x="6158575" y="6030566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 flipV="1">
              <a:off x="6504650" y="6030566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Line 37"/>
            <p:cNvSpPr>
              <a:spLocks noChangeShapeType="1"/>
            </p:cNvSpPr>
            <p:nvPr/>
          </p:nvSpPr>
          <p:spPr bwMode="auto">
            <a:xfrm>
              <a:off x="6518938" y="3762029"/>
              <a:ext cx="0" cy="68421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09477" y="6012588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721698" y="4076909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33" name="TextBox 32"/>
            <p:cNvSpPr txBox="1"/>
            <p:nvPr/>
          </p:nvSpPr>
          <p:spPr>
            <a:xfrm rot="5400000">
              <a:off x="7468160" y="5341075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graphicFrame>
          <p:nvGraphicFramePr>
            <p:cNvPr id="34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3303828"/>
                </p:ext>
              </p:extLst>
            </p:nvPr>
          </p:nvGraphicFramePr>
          <p:xfrm>
            <a:off x="4594095" y="5955050"/>
            <a:ext cx="519113" cy="268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7" name="Equation" r:id="rId5" imgW="368280" imgH="190440" progId="Equation.DSMT4">
                    <p:embed/>
                  </p:oleObj>
                </mc:Choice>
                <mc:Fallback>
                  <p:oleObj name="Equation" r:id="rId5" imgW="368280" imgH="190440" progId="Equation.DSMT4">
                    <p:embed/>
                    <p:pic>
                      <p:nvPicPr>
                        <p:cNvPr id="67" name="Object 6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594095" y="5955050"/>
                          <a:ext cx="519113" cy="26850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048441"/>
                </p:ext>
              </p:extLst>
            </p:nvPr>
          </p:nvGraphicFramePr>
          <p:xfrm>
            <a:off x="8525537" y="4218221"/>
            <a:ext cx="506413" cy="25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8" name="Equation" r:id="rId7" imgW="380880" imgH="190440" progId="Equation.DSMT4">
                    <p:embed/>
                  </p:oleObj>
                </mc:Choice>
                <mc:Fallback>
                  <p:oleObj name="Equation" r:id="rId7" imgW="380880" imgH="190440" progId="Equation.DSMT4">
                    <p:embed/>
                    <p:pic>
                      <p:nvPicPr>
                        <p:cNvPr id="68" name="Object 6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8525537" y="4218221"/>
                          <a:ext cx="506413" cy="2524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6" name="Straight Arrow Connector 35"/>
            <p:cNvCxnSpPr/>
            <p:nvPr/>
          </p:nvCxnSpPr>
          <p:spPr>
            <a:xfrm flipH="1">
              <a:off x="7804985" y="4725163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7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3658178"/>
                </p:ext>
              </p:extLst>
            </p:nvPr>
          </p:nvGraphicFramePr>
          <p:xfrm>
            <a:off x="7857170" y="4169437"/>
            <a:ext cx="273845" cy="400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09" name="Equation" r:id="rId9" imgW="164880" imgH="241200" progId="Equation.DSMT4">
                    <p:embed/>
                  </p:oleObj>
                </mc:Choice>
                <mc:Fallback>
                  <p:oleObj name="Equation" r:id="rId9" imgW="164880" imgH="241200" progId="Equation.DSMT4">
                    <p:embed/>
                    <p:pic>
                      <p:nvPicPr>
                        <p:cNvPr id="71" name="Object 7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857170" y="4169437"/>
                          <a:ext cx="273845" cy="40023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8" name="Straight Arrow Connector 37"/>
            <p:cNvCxnSpPr/>
            <p:nvPr/>
          </p:nvCxnSpPr>
          <p:spPr>
            <a:xfrm flipH="1">
              <a:off x="5294277" y="5674446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9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86842637"/>
                </p:ext>
              </p:extLst>
            </p:nvPr>
          </p:nvGraphicFramePr>
          <p:xfrm>
            <a:off x="5360063" y="5931790"/>
            <a:ext cx="234952" cy="384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0" name="Equation" r:id="rId11" imgW="139680" imgH="228600" progId="Equation.DSMT4">
                    <p:embed/>
                  </p:oleObj>
                </mc:Choice>
                <mc:Fallback>
                  <p:oleObj name="Equation" r:id="rId11" imgW="139680" imgH="228600" progId="Equation.DSMT4">
                    <p:embed/>
                    <p:pic>
                      <p:nvPicPr>
                        <p:cNvPr id="73" name="Object 7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5360063" y="5931790"/>
                          <a:ext cx="234952" cy="38446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TextBox 39"/>
            <p:cNvSpPr txBox="1"/>
            <p:nvPr/>
          </p:nvSpPr>
          <p:spPr>
            <a:xfrm>
              <a:off x="4770133" y="4627623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713114" y="5530117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42" name="TextBox 41"/>
            <p:cNvSpPr txBox="1"/>
            <p:nvPr/>
          </p:nvSpPr>
          <p:spPr>
            <a:xfrm rot="5400000">
              <a:off x="6085593" y="3651162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43" name="TextBox 42"/>
            <p:cNvSpPr txBox="1"/>
            <p:nvPr/>
          </p:nvSpPr>
          <p:spPr>
            <a:xfrm rot="5400000">
              <a:off x="6083553" y="6498956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graphicFrame>
          <p:nvGraphicFramePr>
            <p:cNvPr id="44" name="Object 4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1222585"/>
                </p:ext>
              </p:extLst>
            </p:nvPr>
          </p:nvGraphicFramePr>
          <p:xfrm>
            <a:off x="6626029" y="3596700"/>
            <a:ext cx="1005922" cy="1929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1" name="Equation" r:id="rId13" imgW="927000" imgH="177480" progId="Equation.DSMT4">
                    <p:embed/>
                  </p:oleObj>
                </mc:Choice>
                <mc:Fallback>
                  <p:oleObj name="Equation" r:id="rId13" imgW="927000" imgH="177480" progId="Equation.DSMT4">
                    <p:embed/>
                    <p:pic>
                      <p:nvPicPr>
                        <p:cNvPr id="126" name="Object 12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626029" y="3596700"/>
                          <a:ext cx="1005922" cy="1929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5" name="Straight Arrow Connector 44"/>
            <p:cNvCxnSpPr/>
            <p:nvPr/>
          </p:nvCxnSpPr>
          <p:spPr>
            <a:xfrm flipH="1">
              <a:off x="5351091" y="4787079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5400000" flipH="1">
              <a:off x="6195824" y="4206873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6200000" flipH="1" flipV="1">
              <a:off x="6185078" y="6241724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7827019" y="4875759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00241" y="1804813"/>
            <a:ext cx="2027103" cy="106045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500906" y="3340400"/>
            <a:ext cx="18501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081752"/>
              </p:ext>
            </p:extLst>
          </p:nvPr>
        </p:nvGraphicFramePr>
        <p:xfrm>
          <a:off x="1778928" y="2067471"/>
          <a:ext cx="13541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59" name="Equation" r:id="rId3" imgW="761760" imgH="253800" progId="Equation.DSMT4">
                  <p:embed/>
                </p:oleObj>
              </mc:Choice>
              <mc:Fallback>
                <p:oleObj name="Equation" r:id="rId3" imgW="761760" imgH="2538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78928" y="2067471"/>
                        <a:ext cx="1354137" cy="4508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901153" y="1052831"/>
            <a:ext cx="33602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2000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20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14375" y="17145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771848"/>
              </p:ext>
            </p:extLst>
          </p:nvPr>
        </p:nvGraphicFramePr>
        <p:xfrm>
          <a:off x="5482726" y="1952172"/>
          <a:ext cx="20383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60" name="Equation" r:id="rId5" imgW="2038331" imgH="990526" progId="Equation.DSMT4">
                  <p:embed/>
                </p:oleObj>
              </mc:Choice>
              <mc:Fallback>
                <p:oleObj name="Equation" r:id="rId5" imgW="2038331" imgH="99052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482726" y="1952172"/>
                        <a:ext cx="2038350" cy="99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" name="Group 124"/>
          <p:cNvGrpSpPr/>
          <p:nvPr/>
        </p:nvGrpSpPr>
        <p:grpSpPr>
          <a:xfrm>
            <a:off x="551340" y="3757516"/>
            <a:ext cx="3585422" cy="2907960"/>
            <a:chOff x="551340" y="3702431"/>
            <a:chExt cx="3585422" cy="2907960"/>
          </a:xfrm>
        </p:grpSpPr>
        <p:sp>
          <p:nvSpPr>
            <p:cNvPr id="81" name="Line 7"/>
            <p:cNvSpPr>
              <a:spLocks noChangeShapeType="1"/>
            </p:cNvSpPr>
            <p:nvPr/>
          </p:nvSpPr>
          <p:spPr bwMode="auto">
            <a:xfrm>
              <a:off x="1547549" y="4435223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Line 8"/>
            <p:cNvSpPr>
              <a:spLocks noChangeShapeType="1"/>
            </p:cNvSpPr>
            <p:nvPr/>
          </p:nvSpPr>
          <p:spPr bwMode="auto">
            <a:xfrm>
              <a:off x="1547549" y="4435223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9"/>
            <p:cNvSpPr>
              <a:spLocks noChangeShapeType="1"/>
            </p:cNvSpPr>
            <p:nvPr/>
          </p:nvSpPr>
          <p:spPr bwMode="auto">
            <a:xfrm>
              <a:off x="1547549" y="6019548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10"/>
            <p:cNvSpPr>
              <a:spLocks noChangeShapeType="1"/>
            </p:cNvSpPr>
            <p:nvPr/>
          </p:nvSpPr>
          <p:spPr bwMode="auto">
            <a:xfrm>
              <a:off x="3144574" y="4435223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11"/>
            <p:cNvSpPr>
              <a:spLocks noChangeShapeType="1"/>
            </p:cNvSpPr>
            <p:nvPr/>
          </p:nvSpPr>
          <p:spPr bwMode="auto">
            <a:xfrm>
              <a:off x="1707886" y="3743073"/>
              <a:ext cx="0" cy="69215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>
              <a:off x="3144574" y="4600323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22"/>
            <p:cNvSpPr>
              <a:spLocks noChangeShapeType="1"/>
            </p:cNvSpPr>
            <p:nvPr/>
          </p:nvSpPr>
          <p:spPr bwMode="auto">
            <a:xfrm flipH="1">
              <a:off x="3144574" y="4944811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23"/>
            <p:cNvSpPr>
              <a:spLocks noChangeShapeType="1"/>
            </p:cNvSpPr>
            <p:nvPr/>
          </p:nvSpPr>
          <p:spPr bwMode="auto">
            <a:xfrm>
              <a:off x="590286" y="4600323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24"/>
            <p:cNvSpPr>
              <a:spLocks noChangeShapeType="1"/>
            </p:cNvSpPr>
            <p:nvPr/>
          </p:nvSpPr>
          <p:spPr bwMode="auto">
            <a:xfrm>
              <a:off x="590286" y="4909886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25"/>
            <p:cNvSpPr>
              <a:spLocks noChangeShapeType="1"/>
            </p:cNvSpPr>
            <p:nvPr/>
          </p:nvSpPr>
          <p:spPr bwMode="auto">
            <a:xfrm>
              <a:off x="590286" y="5494086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26"/>
            <p:cNvSpPr>
              <a:spLocks noChangeShapeType="1"/>
            </p:cNvSpPr>
            <p:nvPr/>
          </p:nvSpPr>
          <p:spPr bwMode="auto">
            <a:xfrm>
              <a:off x="590286" y="5838573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Line 29"/>
            <p:cNvSpPr>
              <a:spLocks noChangeShapeType="1"/>
            </p:cNvSpPr>
            <p:nvPr/>
          </p:nvSpPr>
          <p:spPr bwMode="auto">
            <a:xfrm flipV="1">
              <a:off x="1707886" y="6019548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Line 30"/>
            <p:cNvSpPr>
              <a:spLocks noChangeShapeType="1"/>
            </p:cNvSpPr>
            <p:nvPr/>
          </p:nvSpPr>
          <p:spPr bwMode="auto">
            <a:xfrm flipV="1">
              <a:off x="2053961" y="6019548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Line 37"/>
            <p:cNvSpPr>
              <a:spLocks noChangeShapeType="1"/>
            </p:cNvSpPr>
            <p:nvPr/>
          </p:nvSpPr>
          <p:spPr bwMode="auto">
            <a:xfrm>
              <a:off x="2068249" y="3751011"/>
              <a:ext cx="0" cy="68421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2258788" y="6001570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2271009" y="4065891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97" name="TextBox 96"/>
            <p:cNvSpPr txBox="1"/>
            <p:nvPr/>
          </p:nvSpPr>
          <p:spPr>
            <a:xfrm rot="5400000">
              <a:off x="3017471" y="5330057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 flipH="1">
              <a:off x="3354296" y="4703128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1" name="Object 10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54533490"/>
                </p:ext>
              </p:extLst>
            </p:nvPr>
          </p:nvGraphicFramePr>
          <p:xfrm>
            <a:off x="991925" y="4169819"/>
            <a:ext cx="252413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1" name="Equation" r:id="rId7" imgW="152280" imgH="228600" progId="Equation.DSMT4">
                    <p:embed/>
                  </p:oleObj>
                </mc:Choice>
                <mc:Fallback>
                  <p:oleObj name="Equation" r:id="rId7" imgW="152280" imgH="228600" progId="Equation.DSMT4">
                    <p:embed/>
                    <p:pic>
                      <p:nvPicPr>
                        <p:cNvPr id="71" name="Object 7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991925" y="4169819"/>
                          <a:ext cx="252413" cy="381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2" name="Straight Arrow Connector 101"/>
            <p:cNvCxnSpPr/>
            <p:nvPr/>
          </p:nvCxnSpPr>
          <p:spPr>
            <a:xfrm flipH="1">
              <a:off x="876639" y="5762581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 flipH="1">
              <a:off x="909374" y="4832223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>
              <a:off x="3386363" y="4853463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>
              <a:off x="938953" y="4700219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/>
            <p:nvPr/>
          </p:nvCxnSpPr>
          <p:spPr>
            <a:xfrm>
              <a:off x="916919" y="5613530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/>
            <p:cNvCxnSpPr/>
            <p:nvPr/>
          </p:nvCxnSpPr>
          <p:spPr>
            <a:xfrm rot="16200000" flipH="1">
              <a:off x="1663601" y="4210594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/>
            <p:nvPr/>
          </p:nvCxnSpPr>
          <p:spPr>
            <a:xfrm rot="16200000">
              <a:off x="1815909" y="4210594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13"/>
            <p:cNvCxnSpPr/>
            <p:nvPr/>
          </p:nvCxnSpPr>
          <p:spPr>
            <a:xfrm rot="16200000" flipH="1">
              <a:off x="1648565" y="6241724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/>
            <p:nvPr/>
          </p:nvCxnSpPr>
          <p:spPr>
            <a:xfrm rot="16200000">
              <a:off x="1811890" y="6241724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6" name="Object 1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4747644"/>
                </p:ext>
              </p:extLst>
            </p:nvPr>
          </p:nvGraphicFramePr>
          <p:xfrm>
            <a:off x="1002381" y="4967898"/>
            <a:ext cx="210964" cy="345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2" name="Equation" r:id="rId9" imgW="139680" imgH="228600" progId="Equation.DSMT4">
                    <p:embed/>
                  </p:oleObj>
                </mc:Choice>
                <mc:Fallback>
                  <p:oleObj name="Equation" r:id="rId9" imgW="1396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02381" y="4967898"/>
                          <a:ext cx="210964" cy="34521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1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4191563"/>
                </p:ext>
              </p:extLst>
            </p:nvPr>
          </p:nvGraphicFramePr>
          <p:xfrm>
            <a:off x="1374400" y="6219443"/>
            <a:ext cx="252788" cy="350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3" name="Equation" r:id="rId11" imgW="164880" imgH="228600" progId="Equation.DSMT4">
                    <p:embed/>
                  </p:oleObj>
                </mc:Choice>
                <mc:Fallback>
                  <p:oleObj name="Equation" r:id="rId11" imgW="1648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374400" y="6219443"/>
                          <a:ext cx="252788" cy="35001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1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756105"/>
                </p:ext>
              </p:extLst>
            </p:nvPr>
          </p:nvGraphicFramePr>
          <p:xfrm>
            <a:off x="2136774" y="6271830"/>
            <a:ext cx="225707" cy="3385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4" name="Equation" r:id="rId13" imgW="152280" imgH="228600" progId="Equation.DSMT4">
                    <p:embed/>
                  </p:oleObj>
                </mc:Choice>
                <mc:Fallback>
                  <p:oleObj name="Equation" r:id="rId13" imgW="1522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136774" y="6271830"/>
                          <a:ext cx="225707" cy="33856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" name="Object 1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363002"/>
                </p:ext>
              </p:extLst>
            </p:nvPr>
          </p:nvGraphicFramePr>
          <p:xfrm>
            <a:off x="1311048" y="3714739"/>
            <a:ext cx="301880" cy="3396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5" name="Equation" r:id="rId15" imgW="203040" imgH="228600" progId="Equation.DSMT4">
                    <p:embed/>
                  </p:oleObj>
                </mc:Choice>
                <mc:Fallback>
                  <p:oleObj name="Equation" r:id="rId15" imgW="2030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311048" y="3714739"/>
                          <a:ext cx="301880" cy="33961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1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0378314"/>
                </p:ext>
              </p:extLst>
            </p:nvPr>
          </p:nvGraphicFramePr>
          <p:xfrm>
            <a:off x="2163954" y="3702431"/>
            <a:ext cx="313636" cy="376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6" name="Equation" r:id="rId17" imgW="190440" imgH="228600" progId="Equation.DSMT4">
                    <p:embed/>
                  </p:oleObj>
                </mc:Choice>
                <mc:Fallback>
                  <p:oleObj name="Equation" r:id="rId17" imgW="1904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163954" y="3702431"/>
                          <a:ext cx="313636" cy="3763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" name="Object 1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6514325"/>
                </p:ext>
              </p:extLst>
            </p:nvPr>
          </p:nvGraphicFramePr>
          <p:xfrm>
            <a:off x="3431351" y="4185386"/>
            <a:ext cx="303562" cy="364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7" name="Equation" r:id="rId19" imgW="190440" imgH="228600" progId="Equation.DSMT4">
                    <p:embed/>
                  </p:oleObj>
                </mc:Choice>
                <mc:Fallback>
                  <p:oleObj name="Equation" r:id="rId19" imgW="19044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3431351" y="4185386"/>
                          <a:ext cx="303562" cy="36427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" name="Object 1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3478159"/>
                </p:ext>
              </p:extLst>
            </p:nvPr>
          </p:nvGraphicFramePr>
          <p:xfrm>
            <a:off x="3436021" y="5014125"/>
            <a:ext cx="245588" cy="3157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8" name="Equation" r:id="rId21" imgW="177480" imgH="228600" progId="Equation.DSMT4">
                    <p:embed/>
                  </p:oleObj>
                </mc:Choice>
                <mc:Fallback>
                  <p:oleObj name="Equation" r:id="rId21" imgW="1774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3436021" y="5014125"/>
                          <a:ext cx="245588" cy="3157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" name="Object 1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23132422"/>
                </p:ext>
              </p:extLst>
            </p:nvPr>
          </p:nvGraphicFramePr>
          <p:xfrm>
            <a:off x="553599" y="5164424"/>
            <a:ext cx="233801" cy="323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69" name="Equation" r:id="rId23" imgW="164880" imgH="228600" progId="Equation.DSMT4">
                    <p:embed/>
                  </p:oleObj>
                </mc:Choice>
                <mc:Fallback>
                  <p:oleObj name="Equation" r:id="rId23" imgW="1648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553599" y="5164424"/>
                          <a:ext cx="233801" cy="32372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" name="Object 1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8480181"/>
                </p:ext>
              </p:extLst>
            </p:nvPr>
          </p:nvGraphicFramePr>
          <p:xfrm>
            <a:off x="551340" y="5933060"/>
            <a:ext cx="229886" cy="3448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0" name="Equation" r:id="rId25" imgW="152280" imgH="228600" progId="Equation.DSMT4">
                    <p:embed/>
                  </p:oleObj>
                </mc:Choice>
                <mc:Fallback>
                  <p:oleObj name="Equation" r:id="rId25" imgW="1522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551340" y="5933060"/>
                          <a:ext cx="229886" cy="34482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3" name="Group 132"/>
          <p:cNvGrpSpPr/>
          <p:nvPr/>
        </p:nvGrpSpPr>
        <p:grpSpPr>
          <a:xfrm>
            <a:off x="4594095" y="3520831"/>
            <a:ext cx="4437855" cy="3385456"/>
            <a:chOff x="4594095" y="3520831"/>
            <a:chExt cx="4437855" cy="3385456"/>
          </a:xfrm>
        </p:grpSpPr>
        <p:sp>
          <p:nvSpPr>
            <p:cNvPr id="22" name="Line 7"/>
            <p:cNvSpPr>
              <a:spLocks noChangeShapeType="1"/>
            </p:cNvSpPr>
            <p:nvPr/>
          </p:nvSpPr>
          <p:spPr bwMode="auto">
            <a:xfrm>
              <a:off x="5998238" y="4446241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98238" y="4446241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9"/>
            <p:cNvSpPr>
              <a:spLocks noChangeShapeType="1"/>
            </p:cNvSpPr>
            <p:nvPr/>
          </p:nvSpPr>
          <p:spPr bwMode="auto">
            <a:xfrm>
              <a:off x="5998238" y="6030566"/>
              <a:ext cx="1597025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10"/>
            <p:cNvSpPr>
              <a:spLocks noChangeShapeType="1"/>
            </p:cNvSpPr>
            <p:nvPr/>
          </p:nvSpPr>
          <p:spPr bwMode="auto">
            <a:xfrm>
              <a:off x="7595263" y="4446241"/>
              <a:ext cx="0" cy="1584325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11"/>
            <p:cNvSpPr>
              <a:spLocks noChangeShapeType="1"/>
            </p:cNvSpPr>
            <p:nvPr/>
          </p:nvSpPr>
          <p:spPr bwMode="auto">
            <a:xfrm>
              <a:off x="6158575" y="3754091"/>
              <a:ext cx="0" cy="69215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21"/>
            <p:cNvSpPr>
              <a:spLocks noChangeShapeType="1"/>
            </p:cNvSpPr>
            <p:nvPr/>
          </p:nvSpPr>
          <p:spPr bwMode="auto">
            <a:xfrm flipH="1">
              <a:off x="7595263" y="4611341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 flipH="1">
              <a:off x="7595263" y="4955829"/>
              <a:ext cx="992188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23"/>
            <p:cNvSpPr>
              <a:spLocks noChangeShapeType="1"/>
            </p:cNvSpPr>
            <p:nvPr/>
          </p:nvSpPr>
          <p:spPr bwMode="auto">
            <a:xfrm>
              <a:off x="5040975" y="4611341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Line 24"/>
            <p:cNvSpPr>
              <a:spLocks noChangeShapeType="1"/>
            </p:cNvSpPr>
            <p:nvPr/>
          </p:nvSpPr>
          <p:spPr bwMode="auto">
            <a:xfrm>
              <a:off x="5040975" y="4920904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25"/>
            <p:cNvSpPr>
              <a:spLocks noChangeShapeType="1"/>
            </p:cNvSpPr>
            <p:nvPr/>
          </p:nvSpPr>
          <p:spPr bwMode="auto">
            <a:xfrm>
              <a:off x="5040975" y="5505104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26"/>
            <p:cNvSpPr>
              <a:spLocks noChangeShapeType="1"/>
            </p:cNvSpPr>
            <p:nvPr/>
          </p:nvSpPr>
          <p:spPr bwMode="auto">
            <a:xfrm>
              <a:off x="5040975" y="5849591"/>
              <a:ext cx="957263" cy="0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29"/>
            <p:cNvSpPr>
              <a:spLocks noChangeShapeType="1"/>
            </p:cNvSpPr>
            <p:nvPr/>
          </p:nvSpPr>
          <p:spPr bwMode="auto">
            <a:xfrm flipV="1">
              <a:off x="6158575" y="6030566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30"/>
            <p:cNvSpPr>
              <a:spLocks noChangeShapeType="1"/>
            </p:cNvSpPr>
            <p:nvPr/>
          </p:nvSpPr>
          <p:spPr bwMode="auto">
            <a:xfrm flipV="1">
              <a:off x="6504650" y="6030566"/>
              <a:ext cx="0" cy="439738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37"/>
            <p:cNvSpPr>
              <a:spLocks noChangeShapeType="1"/>
            </p:cNvSpPr>
            <p:nvPr/>
          </p:nvSpPr>
          <p:spPr bwMode="auto">
            <a:xfrm>
              <a:off x="6518938" y="3762029"/>
              <a:ext cx="0" cy="684213"/>
            </a:xfrm>
            <a:prstGeom prst="line">
              <a:avLst/>
            </a:prstGeom>
            <a:noFill/>
            <a:ln w="349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6709477" y="6012588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6721698" y="4076909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sp>
          <p:nvSpPr>
            <p:cNvPr id="66" name="TextBox 65"/>
            <p:cNvSpPr txBox="1"/>
            <p:nvPr/>
          </p:nvSpPr>
          <p:spPr>
            <a:xfrm rot="5400000">
              <a:off x="7468160" y="5341075"/>
              <a:ext cx="69691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ym typeface="Symbol" panose="05050102010706020507" pitchFamily="18" charset="2"/>
                </a:rPr>
                <a:t>  </a:t>
              </a:r>
              <a:endParaRPr lang="en-US" dirty="0"/>
            </a:p>
          </p:txBody>
        </p:sp>
        <p:graphicFrame>
          <p:nvGraphicFramePr>
            <p:cNvPr id="67" name="Object 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4131916"/>
                </p:ext>
              </p:extLst>
            </p:nvPr>
          </p:nvGraphicFramePr>
          <p:xfrm>
            <a:off x="4594095" y="5955050"/>
            <a:ext cx="519113" cy="2685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1" name="Equation" r:id="rId27" imgW="368280" imgH="190440" progId="Equation.DSMT4">
                    <p:embed/>
                  </p:oleObj>
                </mc:Choice>
                <mc:Fallback>
                  <p:oleObj name="Equation" r:id="rId27" imgW="36828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8"/>
                        <a:stretch>
                          <a:fillRect/>
                        </a:stretch>
                      </p:blipFill>
                      <p:spPr>
                        <a:xfrm>
                          <a:off x="4594095" y="5955050"/>
                          <a:ext cx="519113" cy="26850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6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3875628"/>
                </p:ext>
              </p:extLst>
            </p:nvPr>
          </p:nvGraphicFramePr>
          <p:xfrm>
            <a:off x="8525537" y="4218221"/>
            <a:ext cx="506413" cy="25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2" name="Equation" r:id="rId29" imgW="380880" imgH="190440" progId="Equation.DSMT4">
                    <p:embed/>
                  </p:oleObj>
                </mc:Choice>
                <mc:Fallback>
                  <p:oleObj name="Equation" r:id="rId29" imgW="380880" imgH="1904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0"/>
                        <a:stretch>
                          <a:fillRect/>
                        </a:stretch>
                      </p:blipFill>
                      <p:spPr>
                        <a:xfrm>
                          <a:off x="8525537" y="4218221"/>
                          <a:ext cx="506413" cy="2524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0" name="Straight Arrow Connector 69"/>
            <p:cNvCxnSpPr/>
            <p:nvPr/>
          </p:nvCxnSpPr>
          <p:spPr>
            <a:xfrm flipH="1">
              <a:off x="7804985" y="4725163"/>
              <a:ext cx="326030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1" name="Object 7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4459013"/>
                </p:ext>
              </p:extLst>
            </p:nvPr>
          </p:nvGraphicFramePr>
          <p:xfrm>
            <a:off x="7857170" y="4169437"/>
            <a:ext cx="273845" cy="400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3" name="Equation" r:id="rId31" imgW="164880" imgH="241200" progId="Equation.DSMT4">
                    <p:embed/>
                  </p:oleObj>
                </mc:Choice>
                <mc:Fallback>
                  <p:oleObj name="Equation" r:id="rId31" imgW="16488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2"/>
                        <a:stretch>
                          <a:fillRect/>
                        </a:stretch>
                      </p:blipFill>
                      <p:spPr>
                        <a:xfrm>
                          <a:off x="7857170" y="4169437"/>
                          <a:ext cx="273845" cy="40023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2" name="Straight Arrow Connector 71"/>
            <p:cNvCxnSpPr/>
            <p:nvPr/>
          </p:nvCxnSpPr>
          <p:spPr>
            <a:xfrm flipH="1">
              <a:off x="5294277" y="5674446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3" name="Object 7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8398508"/>
                </p:ext>
              </p:extLst>
            </p:nvPr>
          </p:nvGraphicFramePr>
          <p:xfrm>
            <a:off x="5360063" y="5931790"/>
            <a:ext cx="234952" cy="384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4" name="Equation" r:id="rId33" imgW="139680" imgH="228600" progId="Equation.DSMT4">
                    <p:embed/>
                  </p:oleObj>
                </mc:Choice>
                <mc:Fallback>
                  <p:oleObj name="Equation" r:id="rId33" imgW="139680" imgH="228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4"/>
                        <a:stretch>
                          <a:fillRect/>
                        </a:stretch>
                      </p:blipFill>
                      <p:spPr>
                        <a:xfrm>
                          <a:off x="5360063" y="5931790"/>
                          <a:ext cx="234952" cy="38446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TextBox 73"/>
            <p:cNvSpPr txBox="1"/>
            <p:nvPr/>
          </p:nvSpPr>
          <p:spPr>
            <a:xfrm>
              <a:off x="4770133" y="4627623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713114" y="5530117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76" name="TextBox 75"/>
            <p:cNvSpPr txBox="1"/>
            <p:nvPr/>
          </p:nvSpPr>
          <p:spPr>
            <a:xfrm rot="5400000">
              <a:off x="6085593" y="3651162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sp>
          <p:nvSpPr>
            <p:cNvPr id="78" name="TextBox 77"/>
            <p:cNvSpPr txBox="1"/>
            <p:nvPr/>
          </p:nvSpPr>
          <p:spPr>
            <a:xfrm rot="5400000">
              <a:off x="6083553" y="6498956"/>
              <a:ext cx="53766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ym typeface="Symbol" panose="05050102010706020507" pitchFamily="18" charset="2"/>
                </a:rPr>
                <a:t>  </a:t>
              </a:r>
              <a:endParaRPr lang="en-US" sz="1200" dirty="0"/>
            </a:p>
          </p:txBody>
        </p:sp>
        <p:graphicFrame>
          <p:nvGraphicFramePr>
            <p:cNvPr id="126" name="Object 1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77658008"/>
                </p:ext>
              </p:extLst>
            </p:nvPr>
          </p:nvGraphicFramePr>
          <p:xfrm>
            <a:off x="6626029" y="3596700"/>
            <a:ext cx="1005922" cy="1929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0175" name="Equation" r:id="rId35" imgW="927000" imgH="177480" progId="Equation.DSMT4">
                    <p:embed/>
                  </p:oleObj>
                </mc:Choice>
                <mc:Fallback>
                  <p:oleObj name="Equation" r:id="rId35" imgW="927000" imgH="1774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6"/>
                        <a:stretch>
                          <a:fillRect/>
                        </a:stretch>
                      </p:blipFill>
                      <p:spPr>
                        <a:xfrm>
                          <a:off x="6626029" y="3596700"/>
                          <a:ext cx="1005922" cy="1929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8" name="Straight Arrow Connector 127"/>
            <p:cNvCxnSpPr/>
            <p:nvPr/>
          </p:nvCxnSpPr>
          <p:spPr>
            <a:xfrm flipH="1">
              <a:off x="5351091" y="4787079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/>
            <p:nvPr/>
          </p:nvCxnSpPr>
          <p:spPr>
            <a:xfrm rot="5400000" flipH="1">
              <a:off x="6195824" y="4206873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 rot="16200000" flipH="1" flipV="1">
              <a:off x="6185078" y="6241724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>
              <a:off x="7827019" y="4875759"/>
              <a:ext cx="326030" cy="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30408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95000" y="1103777"/>
            <a:ext cx="80391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A microwave system may have waveguides entering a device. In this case, the transmission lines are </a:t>
            </a:r>
            <a:r>
              <a:rPr lang="en-US" u="sng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TEN models</a:t>
            </a:r>
            <a:r>
              <a:rPr lang="en-US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for the waveguides.</a:t>
            </a:r>
            <a:endParaRPr lang="en-US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2678" y="152199"/>
            <a:ext cx="83920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with Waveguid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50331" name="Picture 15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1705" y="4641604"/>
            <a:ext cx="73152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4" name="Group 23"/>
          <p:cNvGrpSpPr/>
          <p:nvPr/>
        </p:nvGrpSpPr>
        <p:grpSpPr>
          <a:xfrm>
            <a:off x="1181100" y="2295525"/>
            <a:ext cx="6276975" cy="1104900"/>
            <a:chOff x="1276350" y="1438275"/>
            <a:chExt cx="6276975" cy="1104900"/>
          </a:xfrm>
        </p:grpSpPr>
        <p:sp>
          <p:nvSpPr>
            <p:cNvPr id="11" name="Rectangle 10"/>
            <p:cNvSpPr/>
            <p:nvPr/>
          </p:nvSpPr>
          <p:spPr>
            <a:xfrm>
              <a:off x="3571875" y="1562100"/>
              <a:ext cx="1676400" cy="9810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962400" y="1847850"/>
              <a:ext cx="8899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Device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276350" y="1876425"/>
              <a:ext cx="2295525" cy="3048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257800" y="1895475"/>
              <a:ext cx="2295525" cy="304800"/>
            </a:xfrm>
            <a:prstGeom prst="rect">
              <a:avLst/>
            </a:prstGeom>
            <a:solidFill>
              <a:srgbClr val="FFC0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85875" y="1438275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TE</a:t>
              </a:r>
              <a:r>
                <a:rPr lang="en-US" baseline="-250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baseline="-25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29400" y="1457325"/>
              <a:ext cx="649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TE</a:t>
              </a:r>
              <a:r>
                <a:rPr lang="en-US" baseline="-250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2105025" y="1581150"/>
              <a:ext cx="733425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H="1">
              <a:off x="2085975" y="1752600"/>
              <a:ext cx="733425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667375" y="1762125"/>
              <a:ext cx="733425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H="1">
              <a:off x="5629275" y="1514475"/>
              <a:ext cx="733425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5829300" y="1885950"/>
              <a:ext cx="10740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Waveguide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943100" y="1876425"/>
              <a:ext cx="10740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Waveguide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5" name="Down Arrow 24"/>
          <p:cNvSpPr/>
          <p:nvPr/>
        </p:nvSpPr>
        <p:spPr>
          <a:xfrm>
            <a:off x="4152775" y="3810000"/>
            <a:ext cx="390525" cy="495300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4838700" y="3886200"/>
            <a:ext cx="6992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N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43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68903" y="924015"/>
            <a:ext cx="34487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illustrated for a two-port)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hift in Reference Plane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3</a:t>
            </a:fld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990725" y="1714500"/>
            <a:ext cx="0" cy="1857375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028325" y="1952625"/>
            <a:ext cx="1123950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64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7263" y="2043113"/>
            <a:ext cx="7305675" cy="164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2648" name="Object 8"/>
          <p:cNvGraphicFramePr>
            <a:graphicFrameLocks noChangeAspect="1"/>
          </p:cNvGraphicFramePr>
          <p:nvPr/>
        </p:nvGraphicFramePr>
        <p:xfrm>
          <a:off x="2573338" y="1528763"/>
          <a:ext cx="185737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0" name="Equation" r:id="rId4" imgW="114120" imgH="228600" progId="Equation.DSMT4">
                  <p:embed/>
                </p:oleObj>
              </mc:Choice>
              <mc:Fallback>
                <p:oleObj name="Equation" r:id="rId4" imgW="11412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1528763"/>
                        <a:ext cx="185737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1" name="Object 86"/>
          <p:cNvGraphicFramePr>
            <a:graphicFrameLocks noChangeAspect="1"/>
          </p:cNvGraphicFramePr>
          <p:nvPr/>
        </p:nvGraphicFramePr>
        <p:xfrm>
          <a:off x="592138" y="4532313"/>
          <a:ext cx="7964487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1" name="Equation" r:id="rId6" imgW="4609800" imgH="583920" progId="Equation.DSMT4">
                  <p:embed/>
                </p:oleObj>
              </mc:Choice>
              <mc:Fallback>
                <p:oleObj name="Equation" r:id="rId6" imgW="4609800" imgH="58392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4532313"/>
                        <a:ext cx="7964487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Connector 20"/>
          <p:cNvCxnSpPr/>
          <p:nvPr/>
        </p:nvCxnSpPr>
        <p:spPr>
          <a:xfrm>
            <a:off x="7105650" y="1774288"/>
            <a:ext cx="0" cy="1857375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848350" y="2028825"/>
            <a:ext cx="1123950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652" name="Object 12"/>
          <p:cNvGraphicFramePr>
            <a:graphicFrameLocks noChangeAspect="1"/>
          </p:cNvGraphicFramePr>
          <p:nvPr/>
        </p:nvGraphicFramePr>
        <p:xfrm>
          <a:off x="6324600" y="1546225"/>
          <a:ext cx="2159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2" name="Equation" r:id="rId8" imgW="139680" imgH="228600" progId="Equation.DSMT4">
                  <p:embed/>
                </p:oleObj>
              </mc:Choice>
              <mc:Fallback>
                <p:oleObj name="Equation" r:id="rId8" imgW="139680" imgH="2286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546225"/>
                        <a:ext cx="2159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3" name="Object 86"/>
          <p:cNvGraphicFramePr>
            <a:graphicFrameLocks noChangeAspect="1"/>
          </p:cNvGraphicFramePr>
          <p:nvPr/>
        </p:nvGraphicFramePr>
        <p:xfrm>
          <a:off x="3049588" y="5966361"/>
          <a:ext cx="252315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3" name="Equation" r:id="rId10" imgW="1104421" imgH="266584" progId="Equation.DSMT4">
                  <p:embed/>
                </p:oleObj>
              </mc:Choice>
              <mc:Fallback>
                <p:oleObj name="Equation" r:id="rId10" imgW="1104421" imgH="266584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5966361"/>
                        <a:ext cx="2523152" cy="6080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552783"/>
              </p:ext>
            </p:extLst>
          </p:nvPr>
        </p:nvGraphicFramePr>
        <p:xfrm>
          <a:off x="690563" y="1370013"/>
          <a:ext cx="6635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4" name="Equation" r:id="rId12" imgW="469800" imgH="228600" progId="Equation.DSMT4">
                  <p:embed/>
                </p:oleObj>
              </mc:Choice>
              <mc:Fallback>
                <p:oleObj name="Equation" r:id="rId12" imgW="469800" imgH="2286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1370013"/>
                        <a:ext cx="6635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2039"/>
              </p:ext>
            </p:extLst>
          </p:nvPr>
        </p:nvGraphicFramePr>
        <p:xfrm>
          <a:off x="7405688" y="1352550"/>
          <a:ext cx="779462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5" name="Equation" r:id="rId14" imgW="507960" imgH="228600" progId="Equation.DSMT4">
                  <p:embed/>
                </p:oleObj>
              </mc:Choice>
              <mc:Fallback>
                <p:oleObj name="Equation" r:id="rId14" imgW="507960" imgH="22860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688" y="1352550"/>
                        <a:ext cx="779462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2" name="Object 22"/>
          <p:cNvGraphicFramePr>
            <a:graphicFrameLocks noChangeAspect="1"/>
          </p:cNvGraphicFramePr>
          <p:nvPr/>
        </p:nvGraphicFramePr>
        <p:xfrm>
          <a:off x="3933424" y="3730926"/>
          <a:ext cx="1004888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6" name="Equation" r:id="rId16" imgW="723600" imgH="203040" progId="Equation.DSMT4">
                  <p:embed/>
                </p:oleObj>
              </mc:Choice>
              <mc:Fallback>
                <p:oleObj name="Equation" r:id="rId16" imgW="723600" imgH="203040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424" y="3730926"/>
                        <a:ext cx="1004888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1956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847371" y="1028343"/>
            <a:ext cx="71264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For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iprocal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networks (networks containing only reciprocal materials), the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matrix is </a:t>
            </a:r>
            <a:r>
              <a:rPr lang="en-US" sz="2000" u="sng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ymmetric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358460"/>
              </p:ext>
            </p:extLst>
          </p:nvPr>
        </p:nvGraphicFramePr>
        <p:xfrm>
          <a:off x="3164279" y="2295092"/>
          <a:ext cx="2548909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7" name="Equation" r:id="rId3" imgW="1002865" imgH="241195" progId="Equation.DSMT4">
                  <p:embed/>
                </p:oleObj>
              </mc:Choice>
              <mc:Fallback>
                <p:oleObj name="Equation" r:id="rId3" imgW="1002865" imgH="24119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79" y="2295092"/>
                        <a:ext cx="2548909" cy="614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4</a:t>
            </a:fld>
            <a:endParaRPr lang="en-US" dirty="0"/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672279" y="3633354"/>
          <a:ext cx="1582738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8" name="Equation" r:id="rId5" imgW="672808" imgH="266584" progId="Equation.DSMT4">
                  <p:embed/>
                </p:oleObj>
              </mc:Choice>
              <mc:Fallback>
                <p:oleObj name="Equation" r:id="rId5" imgW="672808" imgH="266584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2279" y="3633354"/>
                        <a:ext cx="1582738" cy="6270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6"/>
          <p:cNvGraphicFramePr>
            <a:graphicFrameLocks noChangeAspect="1"/>
          </p:cNvGraphicFramePr>
          <p:nvPr/>
        </p:nvGraphicFramePr>
        <p:xfrm>
          <a:off x="2875354" y="3779404"/>
          <a:ext cx="566738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9" name="Equation" r:id="rId7" imgW="330200" imgH="228600" progId="Equation.DSMT4">
                  <p:embed/>
                </p:oleObj>
              </mc:Choice>
              <mc:Fallback>
                <p:oleObj name="Equation" r:id="rId7" imgW="330200" imgH="2286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354" y="3779404"/>
                        <a:ext cx="566738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581150" y="171450"/>
            <a:ext cx="62769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roperties of the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Matrix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08413" y="5622966"/>
            <a:ext cx="5993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Example of a nonreciprocal material: a biased ferrite 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47700" y="1219200"/>
            <a:ext cx="58483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For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ossles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networks, the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-matrix is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nitary</a:t>
            </a:r>
            <a:r>
              <a:rPr lang="en-US" sz="2000" baseline="30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†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Freeform 8"/>
          <p:cNvSpPr/>
          <p:nvPr/>
        </p:nvSpPr>
        <p:spPr>
          <a:xfrm rot="13096756">
            <a:off x="5075514" y="2087358"/>
            <a:ext cx="796905" cy="696479"/>
          </a:xfrm>
          <a:custGeom>
            <a:avLst/>
            <a:gdLst>
              <a:gd name="connsiteX0" fmla="*/ 0 w 707366"/>
              <a:gd name="connsiteY0" fmla="*/ 196821 h 196821"/>
              <a:gd name="connsiteX1" fmla="*/ 0 w 707366"/>
              <a:gd name="connsiteY1" fmla="*/ 196821 h 196821"/>
              <a:gd name="connsiteX2" fmla="*/ 51758 w 707366"/>
              <a:gd name="connsiteY2" fmla="*/ 58799 h 196821"/>
              <a:gd name="connsiteX3" fmla="*/ 103517 w 707366"/>
              <a:gd name="connsiteY3" fmla="*/ 7040 h 196821"/>
              <a:gd name="connsiteX4" fmla="*/ 707366 w 707366"/>
              <a:gd name="connsiteY4" fmla="*/ 7040 h 196821"/>
              <a:gd name="connsiteX5" fmla="*/ 707366 w 707366"/>
              <a:gd name="connsiteY5" fmla="*/ 7040 h 196821"/>
              <a:gd name="connsiteX6" fmla="*/ 655607 w 707366"/>
              <a:gd name="connsiteY6" fmla="*/ 7040 h 196821"/>
              <a:gd name="connsiteX7" fmla="*/ 655607 w 707366"/>
              <a:gd name="connsiteY7" fmla="*/ 7040 h 1968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07366" h="196821">
                <a:moveTo>
                  <a:pt x="0" y="196821"/>
                </a:moveTo>
                <a:lnTo>
                  <a:pt x="0" y="196821"/>
                </a:lnTo>
                <a:cubicBezTo>
                  <a:pt x="17253" y="150814"/>
                  <a:pt x="28229" y="101935"/>
                  <a:pt x="51758" y="58799"/>
                </a:cubicBezTo>
                <a:cubicBezTo>
                  <a:pt x="63442" y="37379"/>
                  <a:pt x="79193" y="8960"/>
                  <a:pt x="103517" y="7040"/>
                </a:cubicBezTo>
                <a:cubicBezTo>
                  <a:pt x="304176" y="-8802"/>
                  <a:pt x="506083" y="7040"/>
                  <a:pt x="707366" y="7040"/>
                </a:cubicBezTo>
                <a:lnTo>
                  <a:pt x="707366" y="7040"/>
                </a:lnTo>
                <a:lnTo>
                  <a:pt x="655607" y="7040"/>
                </a:lnTo>
                <a:lnTo>
                  <a:pt x="655607" y="7040"/>
                </a:lnTo>
              </a:path>
            </a:pathLst>
          </a:cu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22373" y="1964157"/>
            <a:ext cx="1745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dentity matrix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513958"/>
              </p:ext>
            </p:extLst>
          </p:nvPr>
        </p:nvGraphicFramePr>
        <p:xfrm>
          <a:off x="1890713" y="1878013"/>
          <a:ext cx="333692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5" name="Equation" r:id="rId3" imgW="1624895" imgH="266584" progId="Equation.DSMT4">
                  <p:embed/>
                </p:oleObj>
              </mc:Choice>
              <mc:Fallback>
                <p:oleObj name="Equation" r:id="rId3" imgW="1624895" imgH="266584" progId="Equation.DSMT4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713" y="1878013"/>
                        <a:ext cx="3336925" cy="546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43000" y="171450"/>
            <a:ext cx="7191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roperties of the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Matr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51659" y="3031549"/>
            <a:ext cx="9973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Hence,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1575" name="Object 135"/>
          <p:cNvGraphicFramePr>
            <a:graphicFrameLocks noChangeAspect="1"/>
          </p:cNvGraphicFramePr>
          <p:nvPr/>
        </p:nvGraphicFramePr>
        <p:xfrm>
          <a:off x="2416958" y="4654404"/>
          <a:ext cx="161607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6" name="Equation" r:id="rId5" imgW="787058" imgH="266584" progId="Equation.DSMT4">
                  <p:embed/>
                </p:oleObj>
              </mc:Choice>
              <mc:Fallback>
                <p:oleObj name="Equation" r:id="rId5" imgW="787058" imgH="266584" progId="Equation.DSMT4">
                  <p:embed/>
                  <p:pic>
                    <p:nvPicPr>
                      <p:cNvPr id="0" name="Picture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958" y="4654404"/>
                        <a:ext cx="1616075" cy="5461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603051" y="4280313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lternate notation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1576" name="Object 136"/>
          <p:cNvGraphicFramePr>
            <a:graphicFrameLocks noChangeAspect="1"/>
          </p:cNvGraphicFramePr>
          <p:nvPr/>
        </p:nvGraphicFramePr>
        <p:xfrm>
          <a:off x="5771696" y="4691743"/>
          <a:ext cx="17049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7" name="Equation" r:id="rId7" imgW="1180588" imgH="279279" progId="Equation.DSMT4">
                  <p:embed/>
                </p:oleObj>
              </mc:Choice>
              <mc:Fallback>
                <p:oleObj name="Equation" r:id="rId7" imgW="1180588" imgH="279279" progId="Equation.DSMT4">
                  <p:embed/>
                  <p:pic>
                    <p:nvPicPr>
                      <p:cNvPr id="0" name="Picture 1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1696" y="4691743"/>
                        <a:ext cx="170497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61577" name="Object 137"/>
          <p:cNvGraphicFramePr>
            <a:graphicFrameLocks noChangeAspect="1"/>
          </p:cNvGraphicFramePr>
          <p:nvPr/>
        </p:nvGraphicFramePr>
        <p:xfrm>
          <a:off x="1222705" y="2032742"/>
          <a:ext cx="566738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8" name="Equation" r:id="rId9" imgW="330200" imgH="228600" progId="Equation.DSMT4">
                  <p:embed/>
                </p:oleObj>
              </mc:Choice>
              <mc:Fallback>
                <p:oleObj name="Equation" r:id="rId9" imgW="330200" imgH="228600" progId="Equation.DSMT4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705" y="2032742"/>
                        <a:ext cx="566738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8" name="Object 138"/>
          <p:cNvGraphicFramePr>
            <a:graphicFrameLocks noChangeAspect="1"/>
          </p:cNvGraphicFramePr>
          <p:nvPr/>
        </p:nvGraphicFramePr>
        <p:xfrm>
          <a:off x="5631997" y="5140389"/>
          <a:ext cx="1922463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9" name="Equation" r:id="rId11" imgW="1333500" imgH="279400" progId="Equation.DSMT4">
                  <p:embed/>
                </p:oleObj>
              </mc:Choice>
              <mc:Fallback>
                <p:oleObj name="Equation" r:id="rId11" imgW="1333500" imgH="279400" progId="Equation.DSMT4">
                  <p:embed/>
                  <p:pic>
                    <p:nvPicPr>
                      <p:cNvPr id="0" name="Picture 1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1997" y="5140389"/>
                        <a:ext cx="1922463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9" name="Object 139"/>
          <p:cNvGraphicFramePr>
            <a:graphicFrameLocks noChangeAspect="1"/>
          </p:cNvGraphicFramePr>
          <p:nvPr/>
        </p:nvGraphicFramePr>
        <p:xfrm>
          <a:off x="7032625" y="2598738"/>
          <a:ext cx="1668463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0" name="Equation" r:id="rId13" imgW="1155700" imgH="711200" progId="Equation.DSMT4">
                  <p:embed/>
                </p:oleObj>
              </mc:Choice>
              <mc:Fallback>
                <p:oleObj name="Equation" r:id="rId13" imgW="1155700" imgH="711200" progId="Equation.DSMT4">
                  <p:embed/>
                  <p:pic>
                    <p:nvPicPr>
                      <p:cNvPr id="0" name="Picture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2598738"/>
                        <a:ext cx="1668463" cy="10271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833258" y="5640778"/>
            <a:ext cx="38119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(“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Hermetian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onjugate” or “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Hermetian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transpose”)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45081" y="6234546"/>
            <a:ext cx="3159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aseline="30000" dirty="0" smtClean="0">
                <a:latin typeface="Arial" pitchFamily="34" charset="0"/>
                <a:cs typeface="Arial" pitchFamily="34" charset="0"/>
              </a:rPr>
              <a:t>†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 proof is in the Pozar book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1580" name="Object 140"/>
          <p:cNvGraphicFramePr>
            <a:graphicFrameLocks noChangeAspect="1"/>
          </p:cNvGraphicFramePr>
          <p:nvPr/>
        </p:nvGraphicFramePr>
        <p:xfrm>
          <a:off x="1344324" y="3711079"/>
          <a:ext cx="2396403" cy="541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1" name="Equation" r:id="rId15" imgW="1345616" imgH="304668" progId="Equation.DSMT4">
                  <p:embed/>
                </p:oleObj>
              </mc:Choice>
              <mc:Fallback>
                <p:oleObj name="Equation" r:id="rId15" imgW="1345616" imgH="304668" progId="Equation.DSMT4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324" y="3711079"/>
                        <a:ext cx="2396403" cy="541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ight Arrow 22"/>
          <p:cNvSpPr/>
          <p:nvPr/>
        </p:nvSpPr>
        <p:spPr>
          <a:xfrm>
            <a:off x="1757548" y="4821381"/>
            <a:ext cx="439387" cy="249382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404357" y="5296397"/>
            <a:ext cx="16450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a “unitary” matrix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076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513958"/>
              </p:ext>
            </p:extLst>
          </p:nvPr>
        </p:nvGraphicFramePr>
        <p:xfrm>
          <a:off x="2439224" y="1949032"/>
          <a:ext cx="19288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1" name="Equation" r:id="rId3" imgW="939800" imgH="279400" progId="Equation.DSMT4">
                  <p:embed/>
                </p:oleObj>
              </mc:Choice>
              <mc:Fallback>
                <p:oleObj name="Equation" r:id="rId3" imgW="939800" imgH="279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224" y="1949032"/>
                        <a:ext cx="1928813" cy="5715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937157"/>
              </p:ext>
            </p:extLst>
          </p:nvPr>
        </p:nvGraphicFramePr>
        <p:xfrm>
          <a:off x="1995262" y="4713303"/>
          <a:ext cx="5789613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2" name="Equation" r:id="rId5" imgW="3263900" imgH="431800" progId="Equation.DSMT4">
                  <p:embed/>
                </p:oleObj>
              </mc:Choice>
              <mc:Fallback>
                <p:oleObj name="Equation" r:id="rId5" imgW="3263900" imgH="431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262" y="4713303"/>
                        <a:ext cx="5789613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228365"/>
              </p:ext>
            </p:extLst>
          </p:nvPr>
        </p:nvGraphicFramePr>
        <p:xfrm>
          <a:off x="6198589" y="5769445"/>
          <a:ext cx="15271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3" name="Equation" r:id="rId7" imgW="889000" imgH="457200" progId="Equation.DSMT4">
                  <p:embed/>
                </p:oleObj>
              </mc:Choice>
              <mc:Fallback>
                <p:oleObj name="Equation" r:id="rId7" imgW="889000" imgH="457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8589" y="5769445"/>
                        <a:ext cx="15271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43000" y="171450"/>
            <a:ext cx="7191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roperties of the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Matr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20" name="Curved Right Arrow 19"/>
          <p:cNvSpPr/>
          <p:nvPr/>
        </p:nvSpPr>
        <p:spPr>
          <a:xfrm>
            <a:off x="1366519" y="2261154"/>
            <a:ext cx="478240" cy="2542038"/>
          </a:xfrm>
          <a:prstGeom prst="curvedRightArrow">
            <a:avLst/>
          </a:prstGeom>
          <a:solidFill>
            <a:srgbClr val="66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93602" y="3257743"/>
            <a:ext cx="18501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3146" y="1151906"/>
            <a:ext cx="54906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tart with the first part of the unitary equation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076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4524625" y="2927150"/>
            <a:ext cx="419100" cy="1676400"/>
          </a:xfrm>
          <a:prstGeom prst="rect">
            <a:avLst/>
          </a:prstGeom>
          <a:solidFill>
            <a:srgbClr val="66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286375" y="2898575"/>
            <a:ext cx="419100" cy="1676400"/>
          </a:xfrm>
          <a:prstGeom prst="rect">
            <a:avLst/>
          </a:prstGeom>
          <a:solidFill>
            <a:srgbClr val="66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43000" y="171450"/>
            <a:ext cx="7191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roperties of the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Matr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124938" name="Object 10"/>
          <p:cNvGraphicFramePr>
            <a:graphicFrameLocks noChangeAspect="1"/>
          </p:cNvGraphicFramePr>
          <p:nvPr/>
        </p:nvGraphicFramePr>
        <p:xfrm>
          <a:off x="2487863" y="3066850"/>
          <a:ext cx="2605087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7" name="Equation" r:id="rId3" imgW="1358310" imgH="710891" progId="Equation.DSMT4">
                  <p:embed/>
                </p:oleObj>
              </mc:Choice>
              <mc:Fallback>
                <p:oleObj name="Equation" r:id="rId3" imgW="1358310" imgH="710891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863" y="3066850"/>
                        <a:ext cx="2605087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9" name="Object 11"/>
          <p:cNvGraphicFramePr>
            <a:graphicFrameLocks noChangeAspect="1"/>
          </p:cNvGraphicFramePr>
          <p:nvPr/>
        </p:nvGraphicFramePr>
        <p:xfrm>
          <a:off x="3274126" y="1040122"/>
          <a:ext cx="219397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8" name="Equation" r:id="rId5" imgW="1066800" imgH="431800" progId="Equation.DSMT4">
                  <p:embed/>
                </p:oleObj>
              </mc:Choice>
              <mc:Fallback>
                <p:oleObj name="Equation" r:id="rId5" imgW="1066800" imgH="431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4126" y="1040122"/>
                        <a:ext cx="2193970" cy="889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38125" y="2246168"/>
            <a:ext cx="7472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terpretation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 The inner product of columns </a:t>
            </a:r>
            <a:r>
              <a:rPr lang="en-US" i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is zero unless </a:t>
            </a:r>
            <a:r>
              <a:rPr lang="en-US" i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33950" y="4727375"/>
            <a:ext cx="870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vec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24625" y="4727375"/>
            <a:ext cx="870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u="sng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4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vec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4940" name="Object 12"/>
          <p:cNvGraphicFramePr>
            <a:graphicFrameLocks noChangeAspect="1"/>
          </p:cNvGraphicFramePr>
          <p:nvPr/>
        </p:nvGraphicFramePr>
        <p:xfrm>
          <a:off x="3529263" y="5239108"/>
          <a:ext cx="1216025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39" name="Equation" r:id="rId7" imgW="685800" imgH="254000" progId="Equation.DSMT4">
                  <p:embed/>
                </p:oleObj>
              </mc:Choice>
              <mc:Fallback>
                <p:oleObj name="Equation" r:id="rId7" imgW="685800" imgH="2540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263" y="5239108"/>
                        <a:ext cx="1216025" cy="4508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787007" y="3408224"/>
            <a:ext cx="3155111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sz="1400" u="sng" dirty="0" smtClean="0">
                <a:latin typeface="Arial" pitchFamily="34" charset="0"/>
                <a:cs typeface="Arial" pitchFamily="34" charset="0"/>
              </a:rPr>
              <a:t>rows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also form orthogonal sets (this follows from starting with the second part of the unitary equation)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75013" y="5973289"/>
            <a:ext cx="7944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Physical interpretation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ll of the power outgoing on the ports is equal to all of the power incident on the port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076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omment on Normalization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4261" y="975287"/>
            <a:ext cx="8686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If all lines entering the network have the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characteristic impedance, then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4360" name="Object 88"/>
          <p:cNvGraphicFramePr>
            <a:graphicFrameLocks noChangeAspect="1"/>
          </p:cNvGraphicFramePr>
          <p:nvPr/>
        </p:nvGraphicFramePr>
        <p:xfrm>
          <a:off x="2065338" y="1563688"/>
          <a:ext cx="3071812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2" name="Equation" r:id="rId3" imgW="1713756" imgH="545863" progId="Equation.DSMT4">
                  <p:embed/>
                </p:oleObj>
              </mc:Choice>
              <mc:Fallback>
                <p:oleObj name="Equation" r:id="rId3" imgW="1713756" imgH="545863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563688"/>
                        <a:ext cx="3071812" cy="9794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8</a:t>
            </a:fld>
            <a:endParaRPr lang="en-US" dirty="0"/>
          </a:p>
        </p:txBody>
      </p:sp>
      <p:graphicFrame>
        <p:nvGraphicFramePr>
          <p:cNvPr id="117764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608477"/>
              </p:ext>
            </p:extLst>
          </p:nvPr>
        </p:nvGraphicFramePr>
        <p:xfrm>
          <a:off x="1810323" y="3455378"/>
          <a:ext cx="2116138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3" name="Equation" r:id="rId5" imgW="1180588" imgH="545863" progId="Equation.DSMT4">
                  <p:embed/>
                </p:oleObj>
              </mc:Choice>
              <mc:Fallback>
                <p:oleObj name="Equation" r:id="rId5" imgW="1180588" imgH="545863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323" y="3455378"/>
                        <a:ext cx="2116138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982023" y="3691915"/>
            <a:ext cx="4100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“</a:t>
            </a:r>
            <a:r>
              <a:rPr lang="en-US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nnormalized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” scattering parameters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7765" name="Object 88"/>
          <p:cNvGraphicFramePr>
            <a:graphicFrameLocks noChangeAspect="1"/>
          </p:cNvGraphicFramePr>
          <p:nvPr/>
        </p:nvGraphicFramePr>
        <p:xfrm>
          <a:off x="1847850" y="4497388"/>
          <a:ext cx="2001838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64" name="Equation" r:id="rId7" imgW="1117115" imgH="545863" progId="Equation.DSMT4">
                  <p:embed/>
                </p:oleObj>
              </mc:Choice>
              <mc:Fallback>
                <p:oleObj name="Equation" r:id="rId7" imgW="1117115" imgH="545863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497388"/>
                        <a:ext cx="2001838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057650" y="4772025"/>
            <a:ext cx="389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“normalized” scattering parameters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6547" y="2766827"/>
            <a:ext cx="56751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eneral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(different characteristic impedances)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58824" y="5734050"/>
            <a:ext cx="7170553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he unitary property of the scattering matrix requires 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normalized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parameters.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We use normalized parameters in these note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419725" y="1676400"/>
            <a:ext cx="3209925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In this case, there is no difference between normalized and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unnormalized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scattering parameters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Note on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kern="0" baseline="-250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endParaRPr lang="en-US" sz="3600" kern="0" baseline="-250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085974" y="1184511"/>
            <a:ext cx="5162551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Important Note: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parameters depend on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(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parameters do no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1665027" y="3138985"/>
            <a:ext cx="6105100" cy="1214651"/>
            <a:chOff x="1665027" y="3138985"/>
            <a:chExt cx="6105100" cy="1214651"/>
          </a:xfrm>
        </p:grpSpPr>
        <p:sp>
          <p:nvSpPr>
            <p:cNvPr id="19" name="Rectangle 18"/>
            <p:cNvSpPr/>
            <p:nvPr/>
          </p:nvSpPr>
          <p:spPr>
            <a:xfrm>
              <a:off x="3029798" y="3138985"/>
              <a:ext cx="3316409" cy="121465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H="1">
              <a:off x="1665027" y="3480179"/>
              <a:ext cx="155584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1680950" y="3973773"/>
              <a:ext cx="155584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6198359" y="3482453"/>
              <a:ext cx="155584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6214282" y="3976047"/>
              <a:ext cx="155584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46437" name="Object 223"/>
            <p:cNvGraphicFramePr>
              <a:graphicFrameLocks noChangeAspect="1"/>
            </p:cNvGraphicFramePr>
            <p:nvPr/>
          </p:nvGraphicFramePr>
          <p:xfrm>
            <a:off x="2248303" y="3525838"/>
            <a:ext cx="338137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570" name="Equation" r:id="rId3" imgW="190500" imgH="228600" progId="Equation.DSMT4">
                    <p:embed/>
                  </p:oleObj>
                </mc:Choice>
                <mc:Fallback>
                  <p:oleObj name="Equation" r:id="rId3" imgW="190500" imgH="2286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8303" y="3525838"/>
                          <a:ext cx="338137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6438" name="Object 223"/>
            <p:cNvGraphicFramePr>
              <a:graphicFrameLocks noChangeAspect="1"/>
            </p:cNvGraphicFramePr>
            <p:nvPr/>
          </p:nvGraphicFramePr>
          <p:xfrm>
            <a:off x="6890414" y="3528113"/>
            <a:ext cx="338138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571" name="Equation" r:id="rId5" imgW="190500" imgH="228600" progId="Equation.DSMT4">
                    <p:embed/>
                  </p:oleObj>
                </mc:Choice>
                <mc:Fallback>
                  <p:oleObj name="Equation" r:id="rId5" imgW="19050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90414" y="3528113"/>
                          <a:ext cx="338138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5" name="Straight Connector 24"/>
            <p:cNvCxnSpPr/>
            <p:nvPr/>
          </p:nvCxnSpPr>
          <p:spPr>
            <a:xfrm flipH="1">
              <a:off x="3250442" y="3482453"/>
              <a:ext cx="297293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3252717" y="3989695"/>
              <a:ext cx="297293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46439" name="Object 223"/>
            <p:cNvGraphicFramePr>
              <a:graphicFrameLocks noChangeAspect="1"/>
            </p:cNvGraphicFramePr>
            <p:nvPr/>
          </p:nvGraphicFramePr>
          <p:xfrm>
            <a:off x="4432300" y="3516313"/>
            <a:ext cx="315913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572" name="Equation" r:id="rId7" imgW="177646" imgH="228402" progId="Equation.DSMT4">
                    <p:embed/>
                  </p:oleObj>
                </mc:Choice>
                <mc:Fallback>
                  <p:oleObj name="Equation" r:id="rId7" imgW="177646" imgH="228402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32300" y="3516313"/>
                          <a:ext cx="315913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Oval 27"/>
            <p:cNvSpPr/>
            <p:nvPr/>
          </p:nvSpPr>
          <p:spPr>
            <a:xfrm>
              <a:off x="3152633" y="3411940"/>
              <a:ext cx="136478" cy="13647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3154905" y="3905540"/>
              <a:ext cx="136478" cy="13647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6091448" y="3389199"/>
              <a:ext cx="136478" cy="13647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6107368" y="3910095"/>
              <a:ext cx="136478" cy="13647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690556" y="4862663"/>
            <a:ext cx="5720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Example:</a:t>
            </a:r>
            <a:r>
              <a:rPr lang="en-US" dirty="0" smtClean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 The device is a section of transmission line.</a:t>
            </a:r>
            <a:endParaRPr lang="en-US" dirty="0">
              <a:solidFill>
                <a:srgbClr val="CC00CC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6441" name="Object 223"/>
          <p:cNvGraphicFramePr>
            <a:graphicFrameLocks noChangeAspect="1"/>
          </p:cNvGraphicFramePr>
          <p:nvPr/>
        </p:nvGraphicFramePr>
        <p:xfrm>
          <a:off x="3085791" y="5437889"/>
          <a:ext cx="3698875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73" name="Equation" r:id="rId9" imgW="2082800" imgH="482600" progId="Equation.DSMT4">
                  <p:embed/>
                </p:oleObj>
              </mc:Choice>
              <mc:Fallback>
                <p:oleObj name="Equation" r:id="rId9" imgW="2082800" imgH="4826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5791" y="5437889"/>
                        <a:ext cx="3698875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6265" y="3153890"/>
            <a:ext cx="4667003" cy="3352800"/>
          </a:xfrm>
          <a:ln>
            <a:noFill/>
          </a:ln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1800" b="1" dirty="0" smtClean="0">
                <a:latin typeface="Arial" pitchFamily="34" charset="0"/>
                <a:cs typeface="Arial" pitchFamily="34" charset="0"/>
              </a:rPr>
              <a:t>To represent multi-port networks we use:</a:t>
            </a:r>
          </a:p>
          <a:p>
            <a:pPr marL="225425" indent="-225425">
              <a:buFont typeface="Wingdings" pitchFamily="2" charset="2"/>
              <a:buChar char="§"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impedance) parameters</a:t>
            </a:r>
          </a:p>
          <a:p>
            <a:pPr marL="225425" indent="-225425">
              <a:buFont typeface="Wingdings" pitchFamily="2" charset="2"/>
              <a:buChar char="§"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admittance) parameters</a:t>
            </a:r>
          </a:p>
          <a:p>
            <a:pPr marL="225425" indent="-225425">
              <a:buFont typeface="Wingdings" pitchFamily="2" charset="2"/>
              <a:buChar char="§"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ABCD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parameters</a:t>
            </a:r>
          </a:p>
          <a:p>
            <a:pPr>
              <a:buFontTx/>
              <a:buChar char="-"/>
            </a:pP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marL="225425" indent="-225425">
              <a:buFont typeface="Wingdings" pitchFamily="2" charset="2"/>
              <a:buChar char="§"/>
            </a:pPr>
            <a:r>
              <a:rPr lang="en-US" sz="18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(scattering) parameters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ight Brace 3"/>
          <p:cNvSpPr/>
          <p:nvPr/>
        </p:nvSpPr>
        <p:spPr>
          <a:xfrm>
            <a:off x="3764477" y="3655622"/>
            <a:ext cx="381000" cy="952005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269178" y="3845304"/>
            <a:ext cx="16209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 easily measurable at high frequency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ight Brace 5"/>
          <p:cNvSpPr/>
          <p:nvPr/>
        </p:nvSpPr>
        <p:spPr>
          <a:xfrm>
            <a:off x="3543795" y="4845132"/>
            <a:ext cx="228600" cy="457200"/>
          </a:xfrm>
          <a:prstGeom prst="rightBrac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41665" y="4916388"/>
            <a:ext cx="3505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easurable at high frequency</a:t>
            </a:r>
            <a:endParaRPr lang="en-US" sz="1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09600" y="1524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Multiport Networks (cont.)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7259" y="893824"/>
            <a:ext cx="31908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1597230" y="1906980"/>
            <a:ext cx="2262249" cy="47996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-port network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4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468655" y="101869"/>
            <a:ext cx="61641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cattering Paramet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09433" y="859809"/>
            <a:ext cx="82095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general formula for converting from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arameters to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arameters i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9750" name="Object 6"/>
          <p:cNvGraphicFramePr>
            <a:graphicFrameLocks noChangeAspect="1"/>
          </p:cNvGraphicFramePr>
          <p:nvPr/>
        </p:nvGraphicFramePr>
        <p:xfrm>
          <a:off x="2498487" y="1383994"/>
          <a:ext cx="407987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48" name="Equation" r:id="rId3" imgW="2298700" imgH="508000" progId="Equation.DSMT4">
                  <p:embed/>
                </p:oleObj>
              </mc:Choice>
              <mc:Fallback>
                <p:oleObj name="Equation" r:id="rId3" imgW="2298700" imgH="5080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487" y="1383994"/>
                        <a:ext cx="4079875" cy="9001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278763" y="3166280"/>
            <a:ext cx="8674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This assumes all transmission lines are identical with characteristic impedanc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9758" name="Object 14"/>
          <p:cNvGraphicFramePr>
            <a:graphicFrameLocks noChangeAspect="1"/>
          </p:cNvGraphicFramePr>
          <p:nvPr/>
        </p:nvGraphicFramePr>
        <p:xfrm>
          <a:off x="2696547" y="2429944"/>
          <a:ext cx="37417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49" name="Equation" r:id="rId5" imgW="2108200" imgH="330200" progId="Equation.DSMT4">
                  <p:embed/>
                </p:oleObj>
              </mc:Choice>
              <mc:Fallback>
                <p:oleObj name="Equation" r:id="rId5" imgW="2108200" imgH="3302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6547" y="2429944"/>
                        <a:ext cx="3741737" cy="5842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" name="Group 63"/>
          <p:cNvGrpSpPr/>
          <p:nvPr/>
        </p:nvGrpSpPr>
        <p:grpSpPr>
          <a:xfrm>
            <a:off x="3061648" y="3734938"/>
            <a:ext cx="2740926" cy="2847832"/>
            <a:chOff x="3061648" y="3734938"/>
            <a:chExt cx="2740926" cy="2847832"/>
          </a:xfrm>
        </p:grpSpPr>
        <p:sp>
          <p:nvSpPr>
            <p:cNvPr id="34" name="Rectangle 33"/>
            <p:cNvSpPr/>
            <p:nvPr/>
          </p:nvSpPr>
          <p:spPr>
            <a:xfrm>
              <a:off x="3766782" y="4449170"/>
              <a:ext cx="1337481" cy="144666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3073021" y="4694830"/>
              <a:ext cx="693761" cy="303189"/>
              <a:chOff x="3073021" y="4694830"/>
              <a:chExt cx="693761" cy="303189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flipH="1">
                <a:off x="3084394" y="4694830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H="1">
                <a:off x="3073021" y="499735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159751" name="Object 7"/>
              <p:cNvGraphicFramePr>
                <a:graphicFrameLocks noChangeAspect="1"/>
              </p:cNvGraphicFramePr>
              <p:nvPr/>
            </p:nvGraphicFramePr>
            <p:xfrm>
              <a:off x="3290392" y="4694831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0" name="Equation" r:id="rId7" imgW="190500" imgH="228600" progId="Equation.DSMT4">
                      <p:embed/>
                    </p:oleObj>
                  </mc:Choice>
                  <mc:Fallback>
                    <p:oleObj name="Equation" r:id="rId7" imgW="190500" imgH="228600" progId="Equation.DSMT4">
                      <p:embed/>
                      <p:pic>
                        <p:nvPicPr>
                          <p:cNvPr id="0" name="Picture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0392" y="4694831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9" name="Group 38"/>
            <p:cNvGrpSpPr/>
            <p:nvPr/>
          </p:nvGrpSpPr>
          <p:grpSpPr>
            <a:xfrm>
              <a:off x="3061648" y="5283958"/>
              <a:ext cx="693761" cy="303189"/>
              <a:chOff x="3073021" y="4694830"/>
              <a:chExt cx="693761" cy="303189"/>
            </a:xfrm>
          </p:grpSpPr>
          <p:cxnSp>
            <p:nvCxnSpPr>
              <p:cNvPr id="40" name="Straight Connector 39"/>
              <p:cNvCxnSpPr/>
              <p:nvPr/>
            </p:nvCxnSpPr>
            <p:spPr>
              <a:xfrm flipH="1">
                <a:off x="3084394" y="4694830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>
                <a:off x="3073021" y="499735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2" name="Object 7"/>
              <p:cNvGraphicFramePr>
                <a:graphicFrameLocks noChangeAspect="1"/>
              </p:cNvGraphicFramePr>
              <p:nvPr/>
            </p:nvGraphicFramePr>
            <p:xfrm>
              <a:off x="3290392" y="4694831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1" name="Equation" r:id="rId9" imgW="190500" imgH="228600" progId="Equation.DSMT4">
                      <p:embed/>
                    </p:oleObj>
                  </mc:Choice>
                  <mc:Fallback>
                    <p:oleObj name="Equation" r:id="rId9" imgW="190500" imgH="228600" progId="Equation.DSMT4">
                      <p:embed/>
                      <p:pic>
                        <p:nvPicPr>
                          <p:cNvPr id="0" name="Picture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0392" y="4694831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3" name="Group 42"/>
            <p:cNvGrpSpPr/>
            <p:nvPr/>
          </p:nvGrpSpPr>
          <p:grpSpPr>
            <a:xfrm>
              <a:off x="5095165" y="4724399"/>
              <a:ext cx="693761" cy="303189"/>
              <a:chOff x="3073021" y="4694830"/>
              <a:chExt cx="693761" cy="303189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 flipH="1">
                <a:off x="3084394" y="4694830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flipH="1">
                <a:off x="3073021" y="499735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6" name="Object 7"/>
              <p:cNvGraphicFramePr>
                <a:graphicFrameLocks noChangeAspect="1"/>
              </p:cNvGraphicFramePr>
              <p:nvPr/>
            </p:nvGraphicFramePr>
            <p:xfrm>
              <a:off x="3290392" y="4694831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2" name="Equation" r:id="rId10" imgW="190500" imgH="228600" progId="Equation.DSMT4">
                      <p:embed/>
                    </p:oleObj>
                  </mc:Choice>
                  <mc:Fallback>
                    <p:oleObj name="Equation" r:id="rId10" imgW="190500" imgH="228600" progId="Equation.DSMT4">
                      <p:embed/>
                      <p:pic>
                        <p:nvPicPr>
                          <p:cNvPr id="0" name="Picture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0392" y="4694831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7" name="Group 46"/>
            <p:cNvGrpSpPr/>
            <p:nvPr/>
          </p:nvGrpSpPr>
          <p:grpSpPr>
            <a:xfrm>
              <a:off x="5108813" y="5311255"/>
              <a:ext cx="693761" cy="303189"/>
              <a:chOff x="3073021" y="4694830"/>
              <a:chExt cx="693761" cy="303189"/>
            </a:xfrm>
          </p:grpSpPr>
          <p:cxnSp>
            <p:nvCxnSpPr>
              <p:cNvPr id="48" name="Straight Connector 47"/>
              <p:cNvCxnSpPr/>
              <p:nvPr/>
            </p:nvCxnSpPr>
            <p:spPr>
              <a:xfrm flipH="1">
                <a:off x="3084394" y="4694830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H="1">
                <a:off x="3073021" y="499735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0" name="Object 7"/>
              <p:cNvGraphicFramePr>
                <a:graphicFrameLocks noChangeAspect="1"/>
              </p:cNvGraphicFramePr>
              <p:nvPr/>
            </p:nvGraphicFramePr>
            <p:xfrm>
              <a:off x="3290392" y="4694831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3" name="Equation" r:id="rId11" imgW="190500" imgH="228600" progId="Equation.DSMT4">
                      <p:embed/>
                    </p:oleObj>
                  </mc:Choice>
                  <mc:Fallback>
                    <p:oleObj name="Equation" r:id="rId11" imgW="190500" imgH="228600" progId="Equation.DSMT4">
                      <p:embed/>
                      <p:pic>
                        <p:nvPicPr>
                          <p:cNvPr id="0" name="Picture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0392" y="4694831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5" name="Group 54"/>
            <p:cNvGrpSpPr/>
            <p:nvPr/>
          </p:nvGrpSpPr>
          <p:grpSpPr>
            <a:xfrm>
              <a:off x="4223983" y="5889010"/>
              <a:ext cx="407158" cy="693760"/>
              <a:chOff x="7076365" y="5083792"/>
              <a:chExt cx="407158" cy="693760"/>
            </a:xfrm>
          </p:grpSpPr>
          <p:cxnSp>
            <p:nvCxnSpPr>
              <p:cNvPr id="52" name="Straight Connector 51"/>
              <p:cNvCxnSpPr/>
              <p:nvPr/>
            </p:nvCxnSpPr>
            <p:spPr>
              <a:xfrm rot="5400000" flipH="1">
                <a:off x="7142329" y="5436358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 flipH="1">
                <a:off x="6735171" y="542498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4" name="Object 7"/>
              <p:cNvGraphicFramePr>
                <a:graphicFrameLocks noChangeAspect="1"/>
              </p:cNvGraphicFramePr>
              <p:nvPr/>
            </p:nvGraphicFramePr>
            <p:xfrm>
              <a:off x="7157259" y="5258939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4" name="Equation" r:id="rId12" imgW="190500" imgH="228600" progId="Equation.DSMT4">
                      <p:embed/>
                    </p:oleObj>
                  </mc:Choice>
                  <mc:Fallback>
                    <p:oleObj name="Equation" r:id="rId12" imgW="190500" imgH="228600" progId="Equation.DSMT4">
                      <p:embed/>
                      <p:pic>
                        <p:nvPicPr>
                          <p:cNvPr id="0" name="Picture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57259" y="5258939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60" name="Group 59"/>
            <p:cNvGrpSpPr/>
            <p:nvPr/>
          </p:nvGrpSpPr>
          <p:grpSpPr>
            <a:xfrm>
              <a:off x="4253553" y="3734938"/>
              <a:ext cx="407158" cy="693760"/>
              <a:chOff x="7076365" y="5083792"/>
              <a:chExt cx="407158" cy="69376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 flipH="1">
                <a:off x="7142329" y="5436358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rot="5400000" flipH="1">
                <a:off x="6735171" y="5424986"/>
                <a:ext cx="68238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63" name="Object 7"/>
              <p:cNvGraphicFramePr>
                <a:graphicFrameLocks noChangeAspect="1"/>
              </p:cNvGraphicFramePr>
              <p:nvPr/>
            </p:nvGraphicFramePr>
            <p:xfrm>
              <a:off x="7157259" y="5258939"/>
              <a:ext cx="253252" cy="3031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0055" name="Equation" r:id="rId13" imgW="190500" imgH="228600" progId="Equation.DSMT4">
                      <p:embed/>
                    </p:oleObj>
                  </mc:Choice>
                  <mc:Fallback>
                    <p:oleObj name="Equation" r:id="rId13" imgW="190500" imgH="228600" progId="Equation.DSMT4">
                      <p:embed/>
                      <p:pic>
                        <p:nvPicPr>
                          <p:cNvPr id="0" name="Picture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157259" y="5258939"/>
                            <a:ext cx="253252" cy="3031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59759" name="Object 15"/>
            <p:cNvGraphicFramePr>
              <a:graphicFrameLocks noChangeAspect="1"/>
            </p:cNvGraphicFramePr>
            <p:nvPr/>
          </p:nvGraphicFramePr>
          <p:xfrm>
            <a:off x="3956026" y="4831307"/>
            <a:ext cx="997887" cy="665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056" name="Equation" r:id="rId14" imgW="609336" imgH="406224" progId="Equation.DSMT4">
                    <p:embed/>
                  </p:oleObj>
                </mc:Choice>
                <mc:Fallback>
                  <p:oleObj name="Equation" r:id="rId14" imgW="609336" imgH="406224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6026" y="4831307"/>
                          <a:ext cx="997887" cy="665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" name="TextBox 64"/>
          <p:cNvSpPr txBox="1"/>
          <p:nvPr/>
        </p:nvSpPr>
        <p:spPr>
          <a:xfrm>
            <a:off x="6714699" y="5322627"/>
            <a:ext cx="1897039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The derivation is in the Pozar book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91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02131" y="228601"/>
            <a:ext cx="8789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35407" y="1196564"/>
            <a:ext cx="5692584" cy="400110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Find 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parameters for a series impedanc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28700" y="4759036"/>
            <a:ext cx="6669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Note that two different coordinate systems are being used here!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57574" name="Picture 23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9392" y="2320967"/>
            <a:ext cx="6086475" cy="157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686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3556" y="133351"/>
            <a:ext cx="8789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481744"/>
              </p:ext>
            </p:extLst>
          </p:nvPr>
        </p:nvGraphicFramePr>
        <p:xfrm>
          <a:off x="1587500" y="3506788"/>
          <a:ext cx="60007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3" name="Equation" r:id="rId3" imgW="3390900" imgH="558800" progId="Equation.DSMT4">
                  <p:embed/>
                </p:oleObj>
              </mc:Choice>
              <mc:Fallback>
                <p:oleObj name="Equation" r:id="rId3" imgW="3390900" imgH="558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3506788"/>
                        <a:ext cx="60007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368738"/>
              </p:ext>
            </p:extLst>
          </p:nvPr>
        </p:nvGraphicFramePr>
        <p:xfrm>
          <a:off x="2541588" y="4997450"/>
          <a:ext cx="15081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4" name="Equation" r:id="rId5" imgW="876300" imgH="431800" progId="Equation.DSMT4">
                  <p:embed/>
                </p:oleObj>
              </mc:Choice>
              <mc:Fallback>
                <p:oleObj name="Equation" r:id="rId5" imgW="876300" imgH="431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4997450"/>
                        <a:ext cx="1508125" cy="741363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342021" y="4803006"/>
            <a:ext cx="17347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By symmetry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2</a:t>
            </a:fld>
            <a:endParaRPr lang="en-US" dirty="0"/>
          </a:p>
        </p:txBody>
      </p:sp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1854200" y="5221288"/>
          <a:ext cx="365125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5" name="Equation" r:id="rId7" imgW="190417" imgH="152334" progId="Equation.DSMT4">
                  <p:embed/>
                </p:oleObj>
              </mc:Choice>
              <mc:Fallback>
                <p:oleObj name="Equation" r:id="rId7" imgW="190417" imgH="152334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5221288"/>
                        <a:ext cx="365125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253" y="2897448"/>
            <a:ext cx="1888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3734" name="Object 225"/>
          <p:cNvGraphicFramePr>
            <a:graphicFrameLocks noChangeAspect="1"/>
          </p:cNvGraphicFramePr>
          <p:nvPr/>
        </p:nvGraphicFramePr>
        <p:xfrm>
          <a:off x="5751159" y="5242131"/>
          <a:ext cx="9413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6" name="Equation" r:id="rId9" imgW="545863" imgH="228501" progId="Equation.DSMT4">
                  <p:embed/>
                </p:oleObj>
              </mc:Choice>
              <mc:Fallback>
                <p:oleObj name="Equation" r:id="rId9" imgW="545863" imgH="228501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1159" y="5242131"/>
                        <a:ext cx="941388" cy="3937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5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654628" y="1099911"/>
            <a:ext cx="60960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686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357954"/>
              </p:ext>
            </p:extLst>
          </p:nvPr>
        </p:nvGraphicFramePr>
        <p:xfrm>
          <a:off x="420588" y="2785529"/>
          <a:ext cx="158115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07" name="Equation" r:id="rId3" imgW="1016000" imgH="1066800" progId="Equation.DSMT4">
                  <p:embed/>
                </p:oleObj>
              </mc:Choice>
              <mc:Fallback>
                <p:oleObj name="Equation" r:id="rId3" imgW="1016000" imgH="1066800" progId="Equation.DSMT4">
                  <p:embed/>
                  <p:pic>
                    <p:nvPicPr>
                      <p:cNvPr id="0" name="Picture 1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88" y="2785529"/>
                        <a:ext cx="158115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11656" y="133351"/>
            <a:ext cx="8789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2109" y="880629"/>
            <a:ext cx="18950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8511" name="Object 143"/>
          <p:cNvGraphicFramePr>
            <a:graphicFrameLocks noChangeAspect="1"/>
          </p:cNvGraphicFramePr>
          <p:nvPr/>
        </p:nvGraphicFramePr>
        <p:xfrm>
          <a:off x="5935663" y="2606350"/>
          <a:ext cx="2827337" cy="36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08" name="Equation" r:id="rId5" imgW="1954951" imgH="253890" progId="Equation.DSMT4">
                  <p:embed/>
                </p:oleObj>
              </mc:Choice>
              <mc:Fallback>
                <p:oleObj name="Equation" r:id="rId5" imgW="1954951" imgH="253890" progId="Equation.DSMT4">
                  <p:embed/>
                  <p:pic>
                    <p:nvPicPr>
                      <p:cNvPr id="0" name="Picture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663" y="2606350"/>
                        <a:ext cx="2827337" cy="36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512" name="Object 144"/>
          <p:cNvGraphicFramePr>
            <a:graphicFrameLocks noChangeAspect="1"/>
          </p:cNvGraphicFramePr>
          <p:nvPr/>
        </p:nvGraphicFramePr>
        <p:xfrm>
          <a:off x="4985068" y="4283145"/>
          <a:ext cx="2252662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09" name="Equation" r:id="rId7" imgW="1409088" imgH="253890" progId="Equation.DSMT4">
                  <p:embed/>
                </p:oleObj>
              </mc:Choice>
              <mc:Fallback>
                <p:oleObj name="Equation" r:id="rId7" imgW="1409088" imgH="253890" progId="Equation.DSMT4">
                  <p:embed/>
                  <p:pic>
                    <p:nvPicPr>
                      <p:cNvPr id="0" name="Picture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068" y="4283145"/>
                        <a:ext cx="2252662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513" name="Object 145"/>
          <p:cNvGraphicFramePr>
            <a:graphicFrameLocks noChangeAspect="1"/>
          </p:cNvGraphicFramePr>
          <p:nvPr/>
        </p:nvGraphicFramePr>
        <p:xfrm>
          <a:off x="4495056" y="3292011"/>
          <a:ext cx="322897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0" name="Equation" r:id="rId9" imgW="2019300" imgH="482600" progId="Equation.DSMT4">
                  <p:embed/>
                </p:oleObj>
              </mc:Choice>
              <mc:Fallback>
                <p:oleObj name="Equation" r:id="rId9" imgW="2019300" imgH="482600" progId="Equation.DSMT4">
                  <p:embed/>
                  <p:pic>
                    <p:nvPicPr>
                      <p:cNvPr id="0" name="Picture 1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056" y="3292011"/>
                        <a:ext cx="322897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486026" y="3462636"/>
            <a:ext cx="21453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oltage divider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45154" y="4264095"/>
            <a:ext cx="19431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put voltag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8514" name="Object 146"/>
          <p:cNvGraphicFramePr>
            <a:graphicFrameLocks noChangeAspect="1"/>
          </p:cNvGraphicFramePr>
          <p:nvPr/>
        </p:nvGraphicFramePr>
        <p:xfrm>
          <a:off x="2997186" y="5049304"/>
          <a:ext cx="329088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1" name="Equation" r:id="rId11" imgW="2057400" imgH="482600" progId="Equation.DSMT4">
                  <p:embed/>
                </p:oleObj>
              </mc:Choice>
              <mc:Fallback>
                <p:oleObj name="Equation" r:id="rId11" imgW="2057400" imgH="482600" progId="Equation.DSMT4">
                  <p:embed/>
                  <p:pic>
                    <p:nvPicPr>
                      <p:cNvPr id="0" name="Picture 1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186" y="5049304"/>
                        <a:ext cx="3290887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96761" y="5196840"/>
            <a:ext cx="24544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first equation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654628" y="1099911"/>
            <a:ext cx="60960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8520" name="Object 152"/>
          <p:cNvGraphicFramePr>
            <a:graphicFrameLocks noChangeAspect="1"/>
          </p:cNvGraphicFramePr>
          <p:nvPr/>
        </p:nvGraphicFramePr>
        <p:xfrm>
          <a:off x="2064652" y="5824136"/>
          <a:ext cx="3048709" cy="730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12" name="Equation" r:id="rId14" imgW="2019240" imgH="482400" progId="Equation.DSMT4">
                  <p:embed/>
                </p:oleObj>
              </mc:Choice>
              <mc:Fallback>
                <p:oleObj name="Equation" r:id="rId14" imgW="2019240" imgH="482400" progId="Equation.DSMT4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4652" y="5824136"/>
                        <a:ext cx="3048709" cy="730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ight Arrow 14"/>
          <p:cNvSpPr/>
          <p:nvPr/>
        </p:nvSpPr>
        <p:spPr>
          <a:xfrm>
            <a:off x="1549668" y="6083168"/>
            <a:ext cx="327259" cy="202131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56400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357954"/>
              </p:ext>
            </p:extLst>
          </p:nvPr>
        </p:nvGraphicFramePr>
        <p:xfrm>
          <a:off x="517526" y="3345285"/>
          <a:ext cx="8331200" cy="666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0" name="Equation" r:id="rId3" imgW="6032500" imgH="482600" progId="Equation.DSMT4">
                  <p:embed/>
                </p:oleObj>
              </mc:Choice>
              <mc:Fallback>
                <p:oleObj name="Equation" r:id="rId3" imgW="6032500" imgH="482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6" y="3345285"/>
                        <a:ext cx="8331200" cy="666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556432"/>
              </p:ext>
            </p:extLst>
          </p:nvPr>
        </p:nvGraphicFramePr>
        <p:xfrm>
          <a:off x="3213100" y="5324475"/>
          <a:ext cx="17589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1" name="Equation" r:id="rId5" imgW="901309" imgH="431613" progId="Equation.DSMT4">
                  <p:embed/>
                </p:oleObj>
              </mc:Choice>
              <mc:Fallback>
                <p:oleObj name="Equation" r:id="rId5" imgW="901309" imgH="431613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5324475"/>
                        <a:ext cx="1758950" cy="8413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819646" y="4607873"/>
            <a:ext cx="18311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then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1656" y="133351"/>
            <a:ext cx="8789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101383" name="Object 137"/>
          <p:cNvGraphicFramePr>
            <a:graphicFrameLocks noChangeAspect="1"/>
          </p:cNvGraphicFramePr>
          <p:nvPr/>
        </p:nvGraphicFramePr>
        <p:xfrm>
          <a:off x="5457825" y="5532438"/>
          <a:ext cx="111601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2" name="Equation" r:id="rId7" imgW="571252" imgH="228501" progId="Equation.DSMT4">
                  <p:embed/>
                </p:oleObj>
              </mc:Choice>
              <mc:Fallback>
                <p:oleObj name="Equation" r:id="rId7" imgW="571252" imgH="228501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7825" y="5532438"/>
                        <a:ext cx="1116013" cy="444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02228" y="1080861"/>
            <a:ext cx="60960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816428" y="2845748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25640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364056" y="141143"/>
            <a:ext cx="20288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00153" y="1197553"/>
            <a:ext cx="6646371" cy="400110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Find 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parameters for a length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transmission line.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57844" y="4815321"/>
            <a:ext cx="6836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Note that three different coordinate systems are being used here!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1228" name="Picture 2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21279" y="1987901"/>
            <a:ext cx="54102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143125" y="5286375"/>
            <a:ext cx="4903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The subscript “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” denotes the middle section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7097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731943" y="153266"/>
            <a:ext cx="34913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22" name="Object 1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957155"/>
              </p:ext>
            </p:extLst>
          </p:nvPr>
        </p:nvGraphicFramePr>
        <p:xfrm>
          <a:off x="1848573" y="3481388"/>
          <a:ext cx="5610225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5" name="Equation" r:id="rId3" imgW="2857500" imgH="520700" progId="Equation.DSMT4">
                  <p:embed/>
                </p:oleObj>
              </mc:Choice>
              <mc:Fallback>
                <p:oleObj name="Equation" r:id="rId3" imgW="2857500" imgH="5207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8573" y="3481388"/>
                        <a:ext cx="5610225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" name="Object 199"/>
          <p:cNvGraphicFramePr>
            <a:graphicFrameLocks noChangeAspect="1"/>
          </p:cNvGraphicFramePr>
          <p:nvPr/>
        </p:nvGraphicFramePr>
        <p:xfrm>
          <a:off x="1760970" y="5142634"/>
          <a:ext cx="540426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6" name="Equation" r:id="rId5" imgW="3327400" imgH="533400" progId="Equation.DSMT4">
                  <p:embed/>
                </p:oleObj>
              </mc:Choice>
              <mc:Fallback>
                <p:oleObj name="Equation" r:id="rId5" imgW="3327400" imgH="533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970" y="5142634"/>
                        <a:ext cx="5404268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4" name="Object 200"/>
          <p:cNvGraphicFramePr>
            <a:graphicFrameLocks noChangeAspect="1"/>
          </p:cNvGraphicFramePr>
          <p:nvPr/>
        </p:nvGraphicFramePr>
        <p:xfrm>
          <a:off x="6310168" y="1074593"/>
          <a:ext cx="1339478" cy="649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7" name="Equation" r:id="rId7" imgW="888614" imgH="431613" progId="Equation.DSMT4">
                  <p:embed/>
                </p:oleObj>
              </mc:Choice>
              <mc:Fallback>
                <p:oleObj name="Equation" r:id="rId7" imgW="888614" imgH="431613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168" y="1074593"/>
                        <a:ext cx="1339478" cy="6492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21401" y="1213634"/>
            <a:ext cx="1888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845004" y="1294370"/>
            <a:ext cx="58102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5370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722418" y="153266"/>
            <a:ext cx="34913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23" name="Object 199"/>
          <p:cNvGraphicFramePr>
            <a:graphicFrameLocks noChangeAspect="1"/>
          </p:cNvGraphicFramePr>
          <p:nvPr/>
        </p:nvGraphicFramePr>
        <p:xfrm>
          <a:off x="2370138" y="3586163"/>
          <a:ext cx="404336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6" name="Equation" r:id="rId3" imgW="2489200" imgH="914400" progId="Equation.DSMT4">
                  <p:embed/>
                </p:oleObj>
              </mc:Choice>
              <mc:Fallback>
                <p:oleObj name="Equation" r:id="rId3" imgW="2489200" imgH="914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8" y="3586163"/>
                        <a:ext cx="4043362" cy="14859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5" name="Object 201"/>
          <p:cNvGraphicFramePr>
            <a:graphicFrameLocks noChangeAspect="1"/>
          </p:cNvGraphicFramePr>
          <p:nvPr/>
        </p:nvGraphicFramePr>
        <p:xfrm>
          <a:off x="1843088" y="5826125"/>
          <a:ext cx="54467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7" name="Equation" r:id="rId5" imgW="3175000" imgH="279400" progId="Equation.DSMT4">
                  <p:embed/>
                </p:oleObj>
              </mc:Choice>
              <mc:Fallback>
                <p:oleObj name="Equation" r:id="rId5" imgW="3175000" imgH="279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5826125"/>
                        <a:ext cx="544671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681966" y="2992210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33128" y="997487"/>
            <a:ext cx="58102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5370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33208"/>
              </p:ext>
            </p:extLst>
          </p:nvPr>
        </p:nvGraphicFramePr>
        <p:xfrm>
          <a:off x="2001838" y="3136900"/>
          <a:ext cx="4468812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1" name="Equation" r:id="rId3" imgW="2705100" imgH="558800" progId="Equation.DSMT4">
                  <p:embed/>
                </p:oleObj>
              </mc:Choice>
              <mc:Fallback>
                <p:oleObj name="Equation" r:id="rId3" imgW="2705100" imgH="558800" progId="Equation.DSMT4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838" y="3136900"/>
                        <a:ext cx="4468812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65078"/>
              </p:ext>
            </p:extLst>
          </p:nvPr>
        </p:nvGraphicFramePr>
        <p:xfrm>
          <a:off x="3477780" y="4399252"/>
          <a:ext cx="218757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2" name="Equation" r:id="rId5" imgW="1435100" imgH="254000" progId="Equation.DSMT4">
                  <p:embed/>
                </p:oleObj>
              </mc:Choice>
              <mc:Fallback>
                <p:oleObj name="Equation" r:id="rId5" imgW="1435100" imgH="254000" progId="Equation.DSMT4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780" y="4399252"/>
                        <a:ext cx="2187575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37" name="Object 193"/>
          <p:cNvGraphicFramePr>
            <a:graphicFrameLocks noChangeAspect="1"/>
          </p:cNvGraphicFramePr>
          <p:nvPr/>
        </p:nvGraphicFramePr>
        <p:xfrm>
          <a:off x="6193703" y="921309"/>
          <a:ext cx="1266970" cy="58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3" name="Equation" r:id="rId7" imgW="939392" imgH="431613" progId="Equation.DSMT4">
                  <p:embed/>
                </p:oleObj>
              </mc:Choice>
              <mc:Fallback>
                <p:oleObj name="Equation" r:id="rId7" imgW="939392" imgH="431613" progId="Equation.DSMT4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703" y="921309"/>
                        <a:ext cx="1266970" cy="58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52700" y="952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342" name="Object 198"/>
          <p:cNvGraphicFramePr>
            <a:graphicFrameLocks noChangeAspect="1"/>
          </p:cNvGraphicFramePr>
          <p:nvPr/>
        </p:nvGraphicFramePr>
        <p:xfrm>
          <a:off x="3410816" y="5592618"/>
          <a:ext cx="1768817" cy="808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4" name="Equation" r:id="rId9" imgW="1002865" imgH="457002" progId="Equation.DSMT4">
                  <p:embed/>
                </p:oleObj>
              </mc:Choice>
              <mc:Fallback>
                <p:oleObj name="Equation" r:id="rId9" imgW="1002865" imgH="457002" progId="Equation.DSMT4">
                  <p:embed/>
                  <p:pic>
                    <p:nvPicPr>
                      <p:cNvPr id="0" name="Picture 2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0816" y="5592618"/>
                        <a:ext cx="1768817" cy="80818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579919" y="5548746"/>
            <a:ext cx="2857501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We now try to put the numerator of th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equation in terms of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(0)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51266" y="4947557"/>
            <a:ext cx="65101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for the denominator of the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equation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7735" y="940006"/>
            <a:ext cx="18950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845004" y="1104365"/>
            <a:ext cx="58102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688768" y="4381995"/>
            <a:ext cx="27034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otal voltage at port 1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4620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45685"/>
              </p:ext>
            </p:extLst>
          </p:nvPr>
        </p:nvGraphicFramePr>
        <p:xfrm>
          <a:off x="230188" y="4152900"/>
          <a:ext cx="5119687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91" name="Equation" r:id="rId3" imgW="2997200" imgH="1079500" progId="Equation.DSMT4">
                  <p:embed/>
                </p:oleObj>
              </mc:Choice>
              <mc:Fallback>
                <p:oleObj name="Equation" r:id="rId3" imgW="2997200" imgH="10795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4152900"/>
                        <a:ext cx="5119687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52700" y="1714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2119313" y="3032125"/>
          <a:ext cx="429418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92" name="Equation" r:id="rId5" imgW="2438400" imgH="254000" progId="Equation.DSMT4">
                  <p:embed/>
                </p:oleObj>
              </mc:Choice>
              <mc:Fallback>
                <p:oleObj name="Equation" r:id="rId5" imgW="2438400" imgH="2540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3032125"/>
                        <a:ext cx="429418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3574472"/>
            <a:ext cx="5194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Next, we need to get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i="1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30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(0) 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n terms of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(0)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4732371" y="5635309"/>
          <a:ext cx="40703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93" name="Equation" r:id="rId7" imgW="2311400" imgH="495300" progId="Equation.DSMT4">
                  <p:embed/>
                </p:oleObj>
              </mc:Choice>
              <mc:Fallback>
                <p:oleObj name="Equation" r:id="rId7" imgW="2311400" imgH="4953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71" y="5635309"/>
                        <a:ext cx="4070350" cy="8763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560694" y="5213209"/>
            <a:ext cx="45833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Hence, from the top equation we hav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49</a:t>
            </a:fld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1797503" y="866858"/>
            <a:ext cx="5810250" cy="2019300"/>
            <a:chOff x="1797503" y="866858"/>
            <a:chExt cx="5810250" cy="2019300"/>
          </a:xfrm>
        </p:grpSpPr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7503" y="866858"/>
              <a:ext cx="5810250" cy="2019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74762" name="Object 10"/>
            <p:cNvGraphicFramePr>
              <a:graphicFrameLocks noChangeAspect="1"/>
            </p:cNvGraphicFramePr>
            <p:nvPr/>
          </p:nvGraphicFramePr>
          <p:xfrm>
            <a:off x="4781550" y="1790700"/>
            <a:ext cx="466725" cy="312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94" name="Equation" r:id="rId10" imgW="380835" imgH="253890" progId="Equation.DSMT4">
                    <p:embed/>
                  </p:oleObj>
                </mc:Choice>
                <mc:Fallback>
                  <p:oleObj name="Equation" r:id="rId10" imgW="380835" imgH="25389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550" y="1790700"/>
                          <a:ext cx="466725" cy="3123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24620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7700" y="942975"/>
            <a:ext cx="42330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nsider a 2-port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inear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network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2508" y="3605620"/>
            <a:ext cx="59836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In terms of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-parameters, we have (from superposition)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497013" y="4166507"/>
            <a:ext cx="31146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Impedance  (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) matrix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76475" y="123825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wo-Port Network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029075" y="4493623"/>
            <a:ext cx="1431200" cy="10213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760720" y="4558937"/>
            <a:ext cx="363855" cy="102271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2409825" y="4122738"/>
          <a:ext cx="19526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1" name="Equation" r:id="rId3" imgW="1066800" imgH="457200" progId="Equation.DSMT4">
                  <p:embed/>
                </p:oleObj>
              </mc:Choice>
              <mc:Fallback>
                <p:oleObj name="Equation" r:id="rId3" imgW="1066800" imgH="457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25" y="4122738"/>
                        <a:ext cx="19526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8" name="Object 2"/>
          <p:cNvGraphicFramePr>
            <a:graphicFrameLocks noChangeAspect="1"/>
          </p:cNvGraphicFramePr>
          <p:nvPr/>
        </p:nvGraphicFramePr>
        <p:xfrm>
          <a:off x="2101850" y="5599113"/>
          <a:ext cx="5011738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522" name="Equation" r:id="rId5" imgW="2641600" imgH="482600" progId="Equation.DSMT4">
                  <p:embed/>
                </p:oleObj>
              </mc:Choice>
              <mc:Fallback>
                <p:oleObj name="Equation" r:id="rId5" imgW="2641600" imgH="4826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50" y="5599113"/>
                        <a:ext cx="5011738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247775" y="5153025"/>
            <a:ext cx="12955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Therefor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2192853" y="1563853"/>
            <a:ext cx="4343400" cy="1307996"/>
            <a:chOff x="2085975" y="1587604"/>
            <a:chExt cx="4343400" cy="1307996"/>
          </a:xfrm>
        </p:grpSpPr>
        <p:sp>
          <p:nvSpPr>
            <p:cNvPr id="17" name="Rectangle 16"/>
            <p:cNvSpPr/>
            <p:nvPr/>
          </p:nvSpPr>
          <p:spPr>
            <a:xfrm>
              <a:off x="3390901" y="1857375"/>
              <a:ext cx="1562100" cy="10382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2762250" y="2133600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2758712" y="252412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4960175" y="212407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4968512" y="254317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2724151" y="20859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2724151" y="24883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5581651" y="20859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5600701" y="25050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362200" y="195262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390775" y="232410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>
            <a:xfrm>
              <a:off x="2933700" y="2125263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H="1">
              <a:off x="5200650" y="2115738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5743575" y="193357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772150" y="230505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96259" name="Object 3"/>
            <p:cNvGraphicFramePr>
              <a:graphicFrameLocks noChangeAspect="1"/>
            </p:cNvGraphicFramePr>
            <p:nvPr/>
          </p:nvGraphicFramePr>
          <p:xfrm>
            <a:off x="5166034" y="1587604"/>
            <a:ext cx="279400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3" name="Equation" r:id="rId7" imgW="152334" imgH="228501" progId="Equation.DSMT4">
                    <p:embed/>
                  </p:oleObj>
                </mc:Choice>
                <mc:Fallback>
                  <p:oleObj name="Equation" r:id="rId7" imgW="152334" imgH="228501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6034" y="1587604"/>
                          <a:ext cx="279400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0" name="Object 4"/>
            <p:cNvGraphicFramePr>
              <a:graphicFrameLocks noChangeAspect="1"/>
            </p:cNvGraphicFramePr>
            <p:nvPr/>
          </p:nvGraphicFramePr>
          <p:xfrm>
            <a:off x="2978150" y="1609725"/>
            <a:ext cx="257175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4" name="Equation" r:id="rId9" imgW="139700" imgH="228600" progId="Equation.DSMT4">
                    <p:embed/>
                  </p:oleObj>
                </mc:Choice>
                <mc:Fallback>
                  <p:oleObj name="Equation" r:id="rId9" imgW="13970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8150" y="1609725"/>
                          <a:ext cx="257175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1" name="Object 5"/>
            <p:cNvGraphicFramePr>
              <a:graphicFrameLocks noChangeAspect="1"/>
            </p:cNvGraphicFramePr>
            <p:nvPr/>
          </p:nvGraphicFramePr>
          <p:xfrm>
            <a:off x="6126163" y="2084388"/>
            <a:ext cx="303212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5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163" y="2084388"/>
                          <a:ext cx="303212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2" name="Object 6"/>
            <p:cNvGraphicFramePr>
              <a:graphicFrameLocks noChangeAspect="1"/>
            </p:cNvGraphicFramePr>
            <p:nvPr/>
          </p:nvGraphicFramePr>
          <p:xfrm>
            <a:off x="2085975" y="2130425"/>
            <a:ext cx="280988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6" name="Equation" r:id="rId13" imgW="152334" imgH="228501" progId="Equation.DSMT4">
                    <p:embed/>
                  </p:oleObj>
                </mc:Choice>
                <mc:Fallback>
                  <p:oleObj name="Equation" r:id="rId13" imgW="152334" imgH="228501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5975" y="2130425"/>
                          <a:ext cx="280988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3" name="Object 7"/>
            <p:cNvGraphicFramePr>
              <a:graphicFrameLocks noChangeAspect="1"/>
            </p:cNvGraphicFramePr>
            <p:nvPr/>
          </p:nvGraphicFramePr>
          <p:xfrm>
            <a:off x="3509963" y="2187575"/>
            <a:ext cx="163512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7" name="Equation" r:id="rId15" imgW="88707" imgH="164742" progId="Equation.DSMT4">
                    <p:embed/>
                  </p:oleObj>
                </mc:Choice>
                <mc:Fallback>
                  <p:oleObj name="Equation" r:id="rId15" imgW="88707" imgH="16474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9963" y="2187575"/>
                          <a:ext cx="163512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4" name="Object 8"/>
            <p:cNvGraphicFramePr>
              <a:graphicFrameLocks noChangeAspect="1"/>
            </p:cNvGraphicFramePr>
            <p:nvPr/>
          </p:nvGraphicFramePr>
          <p:xfrm>
            <a:off x="4613275" y="2185988"/>
            <a:ext cx="233363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528" name="Equation" r:id="rId17" imgW="126780" imgH="164814" progId="Equation.DSMT4">
                    <p:embed/>
                  </p:oleObj>
                </mc:Choice>
                <mc:Fallback>
                  <p:oleObj name="Equation" r:id="rId17" imgW="126780" imgH="164814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3275" y="2185988"/>
                          <a:ext cx="233363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3201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83" name="Object 35"/>
          <p:cNvGraphicFramePr>
            <a:graphicFrameLocks noChangeAspect="1"/>
          </p:cNvGraphicFramePr>
          <p:nvPr/>
        </p:nvGraphicFramePr>
        <p:xfrm>
          <a:off x="1970088" y="4176713"/>
          <a:ext cx="45053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7" name="Equation" r:id="rId3" imgW="2565400" imgH="533400" progId="Equation.DSMT4">
                  <p:embed/>
                </p:oleObj>
              </mc:Choice>
              <mc:Fallback>
                <p:oleObj name="Equation" r:id="rId3" imgW="2565400" imgH="533400" progId="Equation.DSMT4">
                  <p:embed/>
                  <p:pic>
                    <p:nvPicPr>
                      <p:cNvPr id="0" name="Picture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4176713"/>
                        <a:ext cx="45053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52700" y="1714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6472" y="3716480"/>
            <a:ext cx="2392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Therefore, we hav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56" name="Object 2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333447"/>
              </p:ext>
            </p:extLst>
          </p:nvPr>
        </p:nvGraphicFramePr>
        <p:xfrm>
          <a:off x="1514475" y="5647437"/>
          <a:ext cx="653732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" name="Equation" r:id="rId5" imgW="3632040" imgH="469800" progId="Equation.DSMT4">
                  <p:embed/>
                </p:oleObj>
              </mc:Choice>
              <mc:Fallback>
                <p:oleObj name="Equation" r:id="rId5" imgW="3632040" imgH="469800" progId="Equation.DSMT4">
                  <p:embed/>
                  <p:pic>
                    <p:nvPicPr>
                      <p:cNvPr id="0" name="Picture 2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5647437"/>
                        <a:ext cx="6537325" cy="8445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7" name="Object 209"/>
          <p:cNvGraphicFramePr>
            <a:graphicFrameLocks noChangeAspect="1"/>
          </p:cNvGraphicFramePr>
          <p:nvPr/>
        </p:nvGraphicFramePr>
        <p:xfrm>
          <a:off x="6861319" y="3740727"/>
          <a:ext cx="1398012" cy="638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" name="Equation" r:id="rId7" imgW="1002865" imgH="457002" progId="Equation.DSMT4">
                  <p:embed/>
                </p:oleObj>
              </mc:Choice>
              <mc:Fallback>
                <p:oleObj name="Equation" r:id="rId7" imgW="1002865" imgH="457002" progId="Equation.DSMT4">
                  <p:embed/>
                  <p:pic>
                    <p:nvPicPr>
                      <p:cNvPr id="0" name="Picture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319" y="3740727"/>
                        <a:ext cx="1398012" cy="63876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8" name="Object 210"/>
          <p:cNvGraphicFramePr>
            <a:graphicFrameLocks noChangeAspect="1"/>
          </p:cNvGraphicFramePr>
          <p:nvPr/>
        </p:nvGraphicFramePr>
        <p:xfrm>
          <a:off x="5746283" y="2957443"/>
          <a:ext cx="3182572" cy="685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" name="Equation" r:id="rId9" imgW="2311400" imgH="495300" progId="Equation.DSMT4">
                  <p:embed/>
                </p:oleObj>
              </mc:Choice>
              <mc:Fallback>
                <p:oleObj name="Equation" r:id="rId9" imgW="2311400" imgH="495300" progId="Equation.DSMT4">
                  <p:embed/>
                  <p:pic>
                    <p:nvPicPr>
                      <p:cNvPr id="0" name="Picture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283" y="2957443"/>
                        <a:ext cx="3182572" cy="68517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14475" y="5118388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48121" y="854984"/>
            <a:ext cx="58102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835196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69792" y="1134341"/>
            <a:ext cx="22375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pecial cases:</a:t>
            </a:r>
            <a:endParaRPr lang="en-US" sz="24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625695"/>
              </p:ext>
            </p:extLst>
          </p:nvPr>
        </p:nvGraphicFramePr>
        <p:xfrm>
          <a:off x="343023" y="2341519"/>
          <a:ext cx="3480831" cy="78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7" name="Equation" r:id="rId3" imgW="2133600" imgH="482600" progId="Equation.DSMT4">
                  <p:embed/>
                </p:oleObj>
              </mc:Choice>
              <mc:Fallback>
                <p:oleObj name="Equation" r:id="rId3" imgW="2133600" imgH="482600" progId="Equation.DSMT4">
                  <p:embed/>
                  <p:pic>
                    <p:nvPicPr>
                      <p:cNvPr id="0" name="Picture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23" y="2341519"/>
                        <a:ext cx="3480831" cy="787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953124"/>
              </p:ext>
            </p:extLst>
          </p:nvPr>
        </p:nvGraphicFramePr>
        <p:xfrm>
          <a:off x="5631647" y="3380859"/>
          <a:ext cx="2597756" cy="94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8" name="Equation" r:id="rId5" imgW="1320227" imgH="482391" progId="Equation.DSMT4">
                  <p:embed/>
                </p:oleObj>
              </mc:Choice>
              <mc:Fallback>
                <p:oleObj name="Equation" r:id="rId5" imgW="1320227" imgH="482391" progId="Equation.DSMT4">
                  <p:embed/>
                  <p:pic>
                    <p:nvPicPr>
                      <p:cNvPr id="0" name="Picture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1647" y="3380859"/>
                        <a:ext cx="2597756" cy="949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906049"/>
              </p:ext>
            </p:extLst>
          </p:nvPr>
        </p:nvGraphicFramePr>
        <p:xfrm>
          <a:off x="270597" y="4832823"/>
          <a:ext cx="4123274" cy="152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9" name="Equation" r:id="rId7" imgW="2743200" imgH="1016000" progId="Equation.DSMT4">
                  <p:embed/>
                </p:oleObj>
              </mc:Choice>
              <mc:Fallback>
                <p:oleObj name="Equation" r:id="rId7" imgW="2743200" imgH="1016000" progId="Equation.DSMT4">
                  <p:embed/>
                  <p:pic>
                    <p:nvPicPr>
                      <p:cNvPr id="0" name="Picture 1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97" y="4832823"/>
                        <a:ext cx="4123274" cy="1526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65622"/>
              </p:ext>
            </p:extLst>
          </p:nvPr>
        </p:nvGraphicFramePr>
        <p:xfrm>
          <a:off x="5653747" y="5073479"/>
          <a:ext cx="2057545" cy="961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0" name="Equation" r:id="rId9" imgW="977900" imgH="457200" progId="Equation.DSMT4">
                  <p:embed/>
                </p:oleObj>
              </mc:Choice>
              <mc:Fallback>
                <p:oleObj name="Equation" r:id="rId9" imgW="977900" imgH="457200" progId="Equation.DSMT4">
                  <p:embed/>
                  <p:pic>
                    <p:nvPicPr>
                      <p:cNvPr id="0" name="Picture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747" y="5073479"/>
                        <a:ext cx="2057545" cy="961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52700" y="1714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3264" name="Picture 19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929354" y="987879"/>
            <a:ext cx="2130425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263" name="Object 191"/>
          <p:cNvGraphicFramePr>
            <a:graphicFrameLocks noChangeAspect="1"/>
          </p:cNvGraphicFramePr>
          <p:nvPr/>
        </p:nvGraphicFramePr>
        <p:xfrm>
          <a:off x="1249116" y="1760662"/>
          <a:ext cx="13938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" name="Equation" r:id="rId12" imgW="787400" imgH="228600" progId="Equation.DSMT4">
                  <p:embed/>
                </p:oleObj>
              </mc:Choice>
              <mc:Fallback>
                <p:oleObj name="Equation" r:id="rId12" imgW="787400" imgH="228600" progId="Equation.DSMT4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116" y="1760662"/>
                        <a:ext cx="1393825" cy="4048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92"/>
          <p:cNvGraphicFramePr>
            <a:graphicFrameLocks noChangeAspect="1"/>
          </p:cNvGraphicFramePr>
          <p:nvPr/>
        </p:nvGraphicFramePr>
        <p:xfrm>
          <a:off x="1355849" y="3893520"/>
          <a:ext cx="118586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" name="Equation" r:id="rId14" imgW="672808" imgH="418918" progId="Equation.DSMT4">
                  <p:embed/>
                </p:oleObj>
              </mc:Choice>
              <mc:Fallback>
                <p:oleObj name="Equation" r:id="rId14" imgW="672808" imgH="418918" progId="Equation.DSMT4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849" y="3893520"/>
                        <a:ext cx="1185863" cy="7381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987630" y="3621981"/>
            <a:ext cx="4828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056902" y="5318173"/>
            <a:ext cx="4828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2697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951349"/>
              </p:ext>
            </p:extLst>
          </p:nvPr>
        </p:nvGraphicFramePr>
        <p:xfrm>
          <a:off x="808098" y="2341872"/>
          <a:ext cx="3150465" cy="1868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45" name="Equation" r:id="rId3" imgW="1498600" imgH="889000" progId="Equation.DSMT4">
                  <p:embed/>
                </p:oleObj>
              </mc:Choice>
              <mc:Fallback>
                <p:oleObj name="Equation" r:id="rId3" imgW="1498600" imgH="8890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98" y="2341872"/>
                        <a:ext cx="3150465" cy="186892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661970"/>
              </p:ext>
            </p:extLst>
          </p:nvPr>
        </p:nvGraphicFramePr>
        <p:xfrm>
          <a:off x="2616076" y="5004893"/>
          <a:ext cx="3500438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46" name="Equation" r:id="rId5" imgW="1778000" imgH="977900" progId="Equation.DSMT4">
                  <p:embed/>
                </p:oleObj>
              </mc:Choice>
              <mc:Fallback>
                <p:oleObj name="Equation" r:id="rId5" imgW="1778000" imgH="97790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076" y="5004893"/>
                        <a:ext cx="3500438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52700" y="1714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02574" y="1012850"/>
            <a:ext cx="6757171" cy="400110"/>
          </a:xfrm>
          <a:prstGeom prst="rect">
            <a:avLst/>
          </a:prstGeom>
          <a:solidFill>
            <a:srgbClr val="FFCCFF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Find 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parameters for a step-impedance discontinuity.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59482" name="Picture 9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67592" y="2290164"/>
            <a:ext cx="3621087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198754" y="1725550"/>
            <a:ext cx="1888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81289" y="4706257"/>
            <a:ext cx="18950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9291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956697"/>
              </p:ext>
            </p:extLst>
          </p:nvPr>
        </p:nvGraphicFramePr>
        <p:xfrm>
          <a:off x="717550" y="2328863"/>
          <a:ext cx="5646738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96" name="Equation" r:id="rId3" imgW="3162300" imgH="381000" progId="Equation.DSMT4">
                  <p:embed/>
                </p:oleObj>
              </mc:Choice>
              <mc:Fallback>
                <p:oleObj name="Equation" r:id="rId3" imgW="3162300" imgH="381000" progId="Equation.DSMT4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2328863"/>
                        <a:ext cx="5646738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619356"/>
              </p:ext>
            </p:extLst>
          </p:nvPr>
        </p:nvGraphicFramePr>
        <p:xfrm>
          <a:off x="5478607" y="5563178"/>
          <a:ext cx="2300288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97" name="Equation" r:id="rId5" imgW="1358310" imgH="482391" progId="Equation.DSMT4">
                  <p:embed/>
                </p:oleObj>
              </mc:Choice>
              <mc:Fallback>
                <p:oleObj name="Equation" r:id="rId5" imgW="1358310" imgH="482391" progId="Equation.DSMT4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607" y="5563178"/>
                        <a:ext cx="2300288" cy="8159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52700" y="171450"/>
            <a:ext cx="3648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6479" y="1276045"/>
            <a:ext cx="423949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Because of continuity of the voltage across the junction, we have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0533" name="Object 117"/>
          <p:cNvGraphicFramePr>
            <a:graphicFrameLocks noChangeAspect="1"/>
          </p:cNvGraphicFramePr>
          <p:nvPr/>
        </p:nvGraphicFramePr>
        <p:xfrm>
          <a:off x="911225" y="3416300"/>
          <a:ext cx="482282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98" name="Equation" r:id="rId7" imgW="2451100" imgH="1003300" progId="Equation.DSMT4">
                  <p:embed/>
                </p:oleObj>
              </mc:Choice>
              <mc:Fallback>
                <p:oleObj name="Equation" r:id="rId7" imgW="2451100" imgH="1003300" progId="Equation.DSMT4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3416300"/>
                        <a:ext cx="4822825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18"/>
          <p:cNvGraphicFramePr>
            <a:graphicFrameLocks noChangeAspect="1"/>
          </p:cNvGraphicFramePr>
          <p:nvPr/>
        </p:nvGraphicFramePr>
        <p:xfrm>
          <a:off x="6765348" y="3605645"/>
          <a:ext cx="1886563" cy="1268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99" name="Equation" r:id="rId9" imgW="1320227" imgH="888614" progId="Equation.DSMT4">
                  <p:embed/>
                </p:oleObj>
              </mc:Choice>
              <mc:Fallback>
                <p:oleObj name="Equation" r:id="rId9" imgW="1320227" imgH="888614" progId="Equation.DSMT4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348" y="3605645"/>
                        <a:ext cx="1886563" cy="1268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535" name="Object 119"/>
          <p:cNvGraphicFramePr>
            <a:graphicFrameLocks noChangeAspect="1"/>
          </p:cNvGraphicFramePr>
          <p:nvPr/>
        </p:nvGraphicFramePr>
        <p:xfrm>
          <a:off x="1214292" y="5521612"/>
          <a:ext cx="24225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00" name="Equation" r:id="rId11" imgW="1231366" imgH="482391" progId="Equation.DSMT4">
                  <p:embed/>
                </p:oleObj>
              </mc:Choice>
              <mc:Fallback>
                <p:oleObj name="Equation" r:id="rId11" imgW="1231366" imgH="482391" progId="Equation.DSMT4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292" y="5521612"/>
                        <a:ext cx="2422525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177145" y="5787735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31718" y="5202381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0536" name="Picture 12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227988" y="943491"/>
            <a:ext cx="329565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6" name="Straight Arrow Connector 15"/>
          <p:cNvCxnSpPr/>
          <p:nvPr/>
        </p:nvCxnSpPr>
        <p:spPr>
          <a:xfrm flipH="1">
            <a:off x="4381995" y="2921330"/>
            <a:ext cx="522514" cy="4512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631758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7634" y="131619"/>
            <a:ext cx="23067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8364"/>
              </p:ext>
            </p:extLst>
          </p:nvPr>
        </p:nvGraphicFramePr>
        <p:xfrm>
          <a:off x="945573" y="922048"/>
          <a:ext cx="2523404" cy="1978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37" name="Equation" r:id="rId3" imgW="1651000" imgH="1295400" progId="Equation.DSMT4">
                  <p:embed/>
                </p:oleObj>
              </mc:Choice>
              <mc:Fallback>
                <p:oleObj name="Equation" r:id="rId3" imgW="1651000" imgH="1295400" progId="Equation.DSMT4">
                  <p:embed/>
                  <p:pic>
                    <p:nvPicPr>
                      <p:cNvPr id="0" name="Picture 2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573" y="922048"/>
                        <a:ext cx="2523404" cy="1978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215533" y="1201881"/>
          <a:ext cx="375977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38" name="Visio" r:id="rId5" imgW="3978260" imgH="1531396" progId="Visio.Drawing.11">
                  <p:embed/>
                </p:oleObj>
              </mc:Choice>
              <mc:Fallback>
                <p:oleObj name="Visio" r:id="rId5" imgW="3978260" imgH="1531396" progId="Visio.Drawing.11">
                  <p:embed/>
                  <p:pic>
                    <p:nvPicPr>
                      <p:cNvPr id="0" name="Picture 2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533" y="1201881"/>
                        <a:ext cx="3759778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84565" y="3169227"/>
            <a:ext cx="24737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Not unitary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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Symbol"/>
              </a:rPr>
              <a:t>lossy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8540" y="4558146"/>
            <a:ext cx="8250383" cy="1354217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+mj-lt"/>
              <a:buAutoNum type="arabicParenR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ind the input impedance looking into port 1 when ports 2 and 3 are terminated in 50 [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] loads.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342900" indent="-342900">
              <a:buFont typeface="+mj-lt"/>
              <a:buAutoNum type="arabicParenR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ind the input impedance looking into port 1 when port 2 is terminated in a 75 [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] load and port 3 is terminated in 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50 [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] load.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021278" y="3679125"/>
            <a:ext cx="6011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For example, column 2 doted with the conjugate of column 3 is not zero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29494" y="2826329"/>
            <a:ext cx="32894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These are the </a:t>
            </a:r>
            <a:r>
              <a:rPr lang="en-US" sz="12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parameters assuming </a:t>
            </a:r>
          </a:p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50 </a:t>
            </a:r>
            <a:r>
              <a:rPr lang="en-US" sz="1200" dirty="0" smtClean="0">
                <a:latin typeface="Arial" pitchFamily="34" charset="0"/>
                <a:cs typeface="Arial" pitchFamily="34" charset="0"/>
                <a:sym typeface="Symbol"/>
              </a:rPr>
              <a:t> lines entering the device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5997039" y="2137558"/>
            <a:ext cx="0" cy="62939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021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78" name="Object 82"/>
          <p:cNvGraphicFramePr>
            <a:graphicFrameLocks noChangeAspect="1"/>
          </p:cNvGraphicFramePr>
          <p:nvPr/>
        </p:nvGraphicFramePr>
        <p:xfrm>
          <a:off x="1163638" y="2587625"/>
          <a:ext cx="399256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5" name="Equation" r:id="rId3" imgW="2489200" imgH="431800" progId="Equation.DSMT4">
                  <p:embed/>
                </p:oleObj>
              </mc:Choice>
              <mc:Fallback>
                <p:oleObj name="Equation" r:id="rId3" imgW="2489200" imgH="4318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2587625"/>
                        <a:ext cx="3992562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28625" y="1135086"/>
            <a:ext cx="5562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1)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i="1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if ports 2 and 3 are terminated in 50 [</a:t>
            </a:r>
            <a:r>
              <a:rPr lang="el-GR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]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63982" y="211283"/>
            <a:ext cx="3387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4181" name="Object 85"/>
          <p:cNvGraphicFramePr>
            <a:graphicFrameLocks noChangeAspect="1"/>
          </p:cNvGraphicFramePr>
          <p:nvPr/>
        </p:nvGraphicFramePr>
        <p:xfrm>
          <a:off x="2063395" y="1860669"/>
          <a:ext cx="2424112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6" name="Equation" r:id="rId5" imgW="1511300" imgH="228600" progId="Equation.DSMT4">
                  <p:embed/>
                </p:oleObj>
              </mc:Choice>
              <mc:Fallback>
                <p:oleObj name="Equation" r:id="rId5" imgW="1511300" imgH="22860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395" y="1860669"/>
                        <a:ext cx="2424112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Connector 14"/>
          <p:cNvCxnSpPr/>
          <p:nvPr/>
        </p:nvCxnSpPr>
        <p:spPr>
          <a:xfrm flipV="1">
            <a:off x="3499799" y="1770655"/>
            <a:ext cx="327546" cy="55955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4157165" y="1745634"/>
            <a:ext cx="327546" cy="55955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82" name="Object 86"/>
          <p:cNvGraphicFramePr>
            <a:graphicFrameLocks noChangeAspect="1"/>
          </p:cNvGraphicFramePr>
          <p:nvPr/>
        </p:nvGraphicFramePr>
        <p:xfrm>
          <a:off x="2376488" y="3484563"/>
          <a:ext cx="18954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7" name="Equation" r:id="rId7" imgW="889000" imgH="228600" progId="Equation.DSMT4">
                  <p:embed/>
                </p:oleObj>
              </mc:Choice>
              <mc:Fallback>
                <p:oleObj name="Equation" r:id="rId7" imgW="889000" imgH="228600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3484563"/>
                        <a:ext cx="1895475" cy="48736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ight Arrow 13"/>
          <p:cNvSpPr/>
          <p:nvPr/>
        </p:nvSpPr>
        <p:spPr>
          <a:xfrm>
            <a:off x="1495425" y="3600450"/>
            <a:ext cx="457200" cy="276225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83" name="Picture 8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428689" y="4493903"/>
            <a:ext cx="6332537" cy="177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184" name="Object 88"/>
          <p:cNvGraphicFramePr>
            <a:graphicFrameLocks noChangeAspect="1"/>
          </p:cNvGraphicFramePr>
          <p:nvPr/>
        </p:nvGraphicFramePr>
        <p:xfrm>
          <a:off x="5819775" y="1136650"/>
          <a:ext cx="1264941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8" name="Equation" r:id="rId10" imgW="711200" imgH="228600" progId="Equation.DSMT4">
                  <p:embed/>
                </p:oleObj>
              </mc:Choice>
              <mc:Fallback>
                <p:oleObj name="Equation" r:id="rId10" imgW="711200" imgH="22860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775" y="1136650"/>
                        <a:ext cx="1264941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24844"/>
              </p:ext>
            </p:extLst>
          </p:nvPr>
        </p:nvGraphicFramePr>
        <p:xfrm>
          <a:off x="5760741" y="1936124"/>
          <a:ext cx="26479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9" name="Equation" r:id="rId12" imgW="2647857" imgH="1838399" progId="Equation.DSMT4">
                  <p:embed/>
                </p:oleObj>
              </mc:Choice>
              <mc:Fallback>
                <p:oleObj name="Equation" r:id="rId12" imgW="2647857" imgH="183839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760741" y="1936124"/>
                        <a:ext cx="2647950" cy="183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332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79" name="Object 83"/>
          <p:cNvGraphicFramePr>
            <a:graphicFrameLocks noChangeAspect="1"/>
          </p:cNvGraphicFramePr>
          <p:nvPr/>
        </p:nvGraphicFramePr>
        <p:xfrm>
          <a:off x="2247900" y="2022475"/>
          <a:ext cx="22955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5" name="Equation" r:id="rId3" imgW="1384300" imgH="431800" progId="Equation.DSMT4">
                  <p:embed/>
                </p:oleObj>
              </mc:Choice>
              <mc:Fallback>
                <p:oleObj name="Equation" r:id="rId3" imgW="1384300" imgH="431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2022475"/>
                        <a:ext cx="22955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22743" y="1265291"/>
            <a:ext cx="70068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2)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i="1" baseline="-25000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if port 2 is terminated in 75 [</a:t>
            </a:r>
            <a:r>
              <a:rPr lang="el-GR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] and port 3 in 50 [</a:t>
            </a:r>
            <a:r>
              <a:rPr lang="el-GR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Ω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]:</a:t>
            </a:r>
            <a:endParaRPr lang="en-US" sz="2000" baseline="30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63982" y="211283"/>
            <a:ext cx="3387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6</a:t>
            </a:fld>
            <a:endParaRPr lang="en-US" dirty="0"/>
          </a:p>
        </p:txBody>
      </p:sp>
      <p:graphicFrame>
        <p:nvGraphicFramePr>
          <p:cNvPr id="110597" name="Object 83"/>
          <p:cNvGraphicFramePr>
            <a:graphicFrameLocks noChangeAspect="1"/>
          </p:cNvGraphicFramePr>
          <p:nvPr/>
        </p:nvGraphicFramePr>
        <p:xfrm>
          <a:off x="2289175" y="2965450"/>
          <a:ext cx="2252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6" name="Equation" r:id="rId5" imgW="1358310" imgH="431613" progId="Equation.DSMT4">
                  <p:embed/>
                </p:oleObj>
              </mc:Choice>
              <mc:Fallback>
                <p:oleObj name="Equation" r:id="rId5" imgW="1358310" imgH="431613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2965450"/>
                        <a:ext cx="2252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86184" y="4304393"/>
            <a:ext cx="6332537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431671"/>
              </p:ext>
            </p:extLst>
          </p:nvPr>
        </p:nvGraphicFramePr>
        <p:xfrm>
          <a:off x="5770888" y="2011528"/>
          <a:ext cx="264795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97" name="Equation" r:id="rId8" imgW="2647857" imgH="1838399" progId="Equation.DSMT4">
                  <p:embed/>
                </p:oleObj>
              </mc:Choice>
              <mc:Fallback>
                <p:oleObj name="Equation" r:id="rId8" imgW="2647857" imgH="183839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770888" y="2011528"/>
                        <a:ext cx="2647950" cy="1838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3323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547258" y="1371600"/>
            <a:ext cx="4572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895598" y="1401762"/>
            <a:ext cx="1524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453776"/>
              </p:ext>
            </p:extLst>
          </p:nvPr>
        </p:nvGraphicFramePr>
        <p:xfrm>
          <a:off x="1425575" y="3211513"/>
          <a:ext cx="6875463" cy="159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8" name="Equation" r:id="rId3" imgW="4038600" imgH="939800" progId="Equation.DSMT4">
                  <p:embed/>
                </p:oleObj>
              </mc:Choice>
              <mc:Fallback>
                <p:oleObj name="Equation" r:id="rId3" imgW="4038600" imgH="939800" progId="Equation.DSMT4">
                  <p:embed/>
                  <p:pic>
                    <p:nvPicPr>
                      <p:cNvPr id="0" name="Picture 4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75" y="3211513"/>
                        <a:ext cx="6875463" cy="159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rot="5400000" flipH="1" flipV="1">
            <a:off x="2912711" y="3356470"/>
            <a:ext cx="457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5400000" flipH="1" flipV="1">
            <a:off x="4779819" y="3241964"/>
            <a:ext cx="457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352128"/>
              </p:ext>
            </p:extLst>
          </p:nvPr>
        </p:nvGraphicFramePr>
        <p:xfrm>
          <a:off x="1193651" y="4930858"/>
          <a:ext cx="972866" cy="37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69" name="Equation" r:id="rId5" imgW="596900" imgH="228600" progId="Equation.DSMT4">
                  <p:embed/>
                </p:oleObj>
              </mc:Choice>
              <mc:Fallback>
                <p:oleObj name="Equation" r:id="rId5" imgW="596900" imgH="228600" progId="Equation.DSMT4">
                  <p:embed/>
                  <p:pic>
                    <p:nvPicPr>
                      <p:cNvPr id="0" name="Picture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651" y="4930858"/>
                        <a:ext cx="972866" cy="37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Arrow Connector 27"/>
          <p:cNvCxnSpPr/>
          <p:nvPr/>
        </p:nvCxnSpPr>
        <p:spPr>
          <a:xfrm flipV="1">
            <a:off x="2272269" y="4324969"/>
            <a:ext cx="1295400" cy="6762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664842"/>
              </p:ext>
            </p:extLst>
          </p:nvPr>
        </p:nvGraphicFramePr>
        <p:xfrm>
          <a:off x="2808288" y="5570538"/>
          <a:ext cx="33734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0" name="Equation" r:id="rId7" imgW="1968500" imgH="482600" progId="Equation.DSMT4">
                  <p:embed/>
                </p:oleObj>
              </mc:Choice>
              <mc:Fallback>
                <p:oleObj name="Equation" r:id="rId7" imgW="1968500" imgH="482600" progId="Equation.DSMT4">
                  <p:embed/>
                  <p:pic>
                    <p:nvPicPr>
                      <p:cNvPr id="0" name="Picture 4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5570538"/>
                        <a:ext cx="3373437" cy="8286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678257" y="182708"/>
            <a:ext cx="3387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5006" name="Object 494"/>
          <p:cNvGraphicFramePr>
            <a:graphicFrameLocks noChangeAspect="1"/>
          </p:cNvGraphicFramePr>
          <p:nvPr/>
        </p:nvGraphicFramePr>
        <p:xfrm>
          <a:off x="764019" y="1135351"/>
          <a:ext cx="2659063" cy="184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1" name="Equation" r:id="rId9" imgW="1866900" imgH="1295400" progId="Equation.DSMT4">
                  <p:embed/>
                </p:oleObj>
              </mc:Choice>
              <mc:Fallback>
                <p:oleObj name="Equation" r:id="rId9" imgW="1866900" imgH="1295400" progId="Equation.DSMT4">
                  <p:embed/>
                  <p:pic>
                    <p:nvPicPr>
                      <p:cNvPr id="0" name="Picture 4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019" y="1135351"/>
                        <a:ext cx="2659063" cy="184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7</a:t>
            </a:fld>
            <a:endParaRPr lang="en-US" dirty="0"/>
          </a:p>
        </p:txBody>
      </p:sp>
      <p:graphicFrame>
        <p:nvGraphicFramePr>
          <p:cNvPr id="65007" name="Object 495"/>
          <p:cNvGraphicFramePr>
            <a:graphicFrameLocks noChangeAspect="1"/>
          </p:cNvGraphicFramePr>
          <p:nvPr/>
        </p:nvGraphicFramePr>
        <p:xfrm>
          <a:off x="5816600" y="2954338"/>
          <a:ext cx="2684463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72" name="Equation" r:id="rId11" imgW="2032000" imgH="482600" progId="Equation.DSMT4">
                  <p:embed/>
                </p:oleObj>
              </mc:Choice>
              <mc:Fallback>
                <p:oleObj name="Equation" r:id="rId11" imgW="2032000" imgH="482600" progId="Equation.DSMT4">
                  <p:embed/>
                  <p:pic>
                    <p:nvPicPr>
                      <p:cNvPr id="0" name="Picture 5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6600" y="2954338"/>
                        <a:ext cx="2684463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rot="5400000" flipH="1" flipV="1">
            <a:off x="6792190" y="3130632"/>
            <a:ext cx="457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7659089" y="3106882"/>
            <a:ext cx="457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5295900" y="3476872"/>
            <a:ext cx="829295" cy="69507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009" name="Picture 49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177538" y="1162380"/>
            <a:ext cx="4421187" cy="123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2" name="Straight Arrow Connector 21"/>
          <p:cNvCxnSpPr/>
          <p:nvPr/>
        </p:nvCxnSpPr>
        <p:spPr>
          <a:xfrm rot="5400000" flipH="1" flipV="1">
            <a:off x="8013369" y="2986150"/>
            <a:ext cx="457200" cy="38100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653020" y="5768685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12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06830" y="134341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65662" y="984918"/>
            <a:ext cx="6757060" cy="400110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in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for the general two-port system shown below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3135" name="Object 15"/>
          <p:cNvGraphicFramePr>
            <a:graphicFrameLocks noChangeAspect="1"/>
          </p:cNvGraphicFramePr>
          <p:nvPr/>
        </p:nvGraphicFramePr>
        <p:xfrm>
          <a:off x="2900363" y="3954463"/>
          <a:ext cx="2787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5" name="Equation" r:id="rId3" imgW="1954951" imgH="253890" progId="Equation.DSMT4">
                  <p:embed/>
                </p:oleObj>
              </mc:Choice>
              <mc:Fallback>
                <p:oleObj name="Equation" r:id="rId3" imgW="1954951" imgH="25389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363" y="3954463"/>
                        <a:ext cx="27876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1448786" y="3372593"/>
            <a:ext cx="12522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e 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3136" name="Object 16"/>
          <p:cNvGraphicFramePr>
            <a:graphicFrameLocks noChangeAspect="1"/>
          </p:cNvGraphicFramePr>
          <p:nvPr/>
        </p:nvGraphicFramePr>
        <p:xfrm>
          <a:off x="2758409" y="3427578"/>
          <a:ext cx="10668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6" name="Equation" r:id="rId5" imgW="748975" imgH="253890" progId="Equation.DSMT4">
                  <p:embed/>
                </p:oleObj>
              </mc:Choice>
              <mc:Fallback>
                <p:oleObj name="Equation" r:id="rId5" imgW="748975" imgH="25389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8409" y="3427578"/>
                        <a:ext cx="106680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2357366" y="3907976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3139" name="Object 19"/>
          <p:cNvGraphicFramePr>
            <a:graphicFrameLocks noChangeAspect="1"/>
          </p:cNvGraphicFramePr>
          <p:nvPr/>
        </p:nvGraphicFramePr>
        <p:xfrm>
          <a:off x="957859" y="2008725"/>
          <a:ext cx="12477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7" name="Equation" r:id="rId7" imgW="876300" imgH="431800" progId="Equation.DSMT4">
                  <p:embed/>
                </p:oleObj>
              </mc:Choice>
              <mc:Fallback>
                <p:oleObj name="Equation" r:id="rId7" imgW="876300" imgH="431800" progId="Equation.DSMT4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859" y="2008725"/>
                        <a:ext cx="124777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0" name="Object 18"/>
          <p:cNvGraphicFramePr>
            <a:graphicFrameLocks noChangeAspect="1"/>
          </p:cNvGraphicFramePr>
          <p:nvPr/>
        </p:nvGraphicFramePr>
        <p:xfrm>
          <a:off x="3229394" y="4972057"/>
          <a:ext cx="15922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8" name="Equation" r:id="rId9" imgW="1117115" imgH="253890" progId="Equation.DSMT4">
                  <p:embed/>
                </p:oleObj>
              </mc:Choice>
              <mc:Fallback>
                <p:oleObj name="Equation" r:id="rId9" imgW="1117115" imgH="253890" progId="Equation.DSMT4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394" y="4972057"/>
                        <a:ext cx="159226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1" name="Object 21"/>
          <p:cNvGraphicFramePr>
            <a:graphicFrameLocks noChangeAspect="1"/>
          </p:cNvGraphicFramePr>
          <p:nvPr/>
        </p:nvGraphicFramePr>
        <p:xfrm>
          <a:off x="7557943" y="2114551"/>
          <a:ext cx="10096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9" name="Equation" r:id="rId11" imgW="837836" imgH="431613" progId="Equation.DSMT4">
                  <p:embed/>
                </p:oleObj>
              </mc:Choice>
              <mc:Fallback>
                <p:oleObj name="Equation" r:id="rId11" imgW="837836" imgH="431613" progId="Equation.DSMT4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7943" y="2114551"/>
                        <a:ext cx="1009650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2" name="Object 22"/>
          <p:cNvGraphicFramePr>
            <a:graphicFrameLocks noChangeAspect="1"/>
          </p:cNvGraphicFramePr>
          <p:nvPr/>
        </p:nvGraphicFramePr>
        <p:xfrm>
          <a:off x="2945703" y="5435220"/>
          <a:ext cx="23526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0" name="Equation" r:id="rId13" imgW="1651000" imgH="254000" progId="Equation.DSMT4">
                  <p:embed/>
                </p:oleObj>
              </mc:Choice>
              <mc:Fallback>
                <p:oleObj name="Equation" r:id="rId13" imgW="1651000" imgH="254000" progId="Equation.DSMT4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5703" y="5435220"/>
                        <a:ext cx="235267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TextBox 77"/>
          <p:cNvSpPr txBox="1"/>
          <p:nvPr/>
        </p:nvSpPr>
        <p:spPr>
          <a:xfrm>
            <a:off x="1238487" y="4606641"/>
            <a:ext cx="1803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We also have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Right Brace 78"/>
          <p:cNvSpPr/>
          <p:nvPr/>
        </p:nvSpPr>
        <p:spPr>
          <a:xfrm>
            <a:off x="5272648" y="4916394"/>
            <a:ext cx="332509" cy="97376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3143" name="Object 18"/>
          <p:cNvGraphicFramePr>
            <a:graphicFrameLocks noChangeAspect="1"/>
          </p:cNvGraphicFramePr>
          <p:nvPr/>
        </p:nvGraphicFramePr>
        <p:xfrm>
          <a:off x="5847056" y="5202662"/>
          <a:ext cx="27686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1" name="Equation" r:id="rId15" imgW="1943100" imgH="279400" progId="Equation.DSMT4">
                  <p:embed/>
                </p:oleObj>
              </mc:Choice>
              <mc:Fallback>
                <p:oleObj name="Equation" r:id="rId15" imgW="1943100" imgH="279400" progId="Equation.DSMT4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7056" y="5202662"/>
                        <a:ext cx="27686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4" name="Object 18"/>
          <p:cNvGraphicFramePr>
            <a:graphicFrameLocks noChangeAspect="1"/>
          </p:cNvGraphicFramePr>
          <p:nvPr/>
        </p:nvGraphicFramePr>
        <p:xfrm>
          <a:off x="6612386" y="6088974"/>
          <a:ext cx="1611312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2" name="Equation" r:id="rId17" imgW="1129810" imgH="431613" progId="Equation.DSMT4">
                  <p:embed/>
                </p:oleObj>
              </mc:Choice>
              <mc:Fallback>
                <p:oleObj name="Equation" r:id="rId17" imgW="1129810" imgH="431613" progId="Equation.DSMT4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2386" y="6088974"/>
                        <a:ext cx="1611312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Down Arrow 81"/>
          <p:cNvSpPr/>
          <p:nvPr/>
        </p:nvSpPr>
        <p:spPr>
          <a:xfrm>
            <a:off x="7184572" y="5712034"/>
            <a:ext cx="201881" cy="332509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2" name="Group 91"/>
          <p:cNvGrpSpPr/>
          <p:nvPr/>
        </p:nvGrpSpPr>
        <p:grpSpPr>
          <a:xfrm>
            <a:off x="2434459" y="1789093"/>
            <a:ext cx="4727393" cy="1487515"/>
            <a:chOff x="2446334" y="1789093"/>
            <a:chExt cx="4727393" cy="1487515"/>
          </a:xfrm>
        </p:grpSpPr>
        <p:sp>
          <p:nvSpPr>
            <p:cNvPr id="47" name="Rectangle 46"/>
            <p:cNvSpPr/>
            <p:nvPr/>
          </p:nvSpPr>
          <p:spPr>
            <a:xfrm>
              <a:off x="2565070" y="2187411"/>
              <a:ext cx="1339067" cy="3048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587713" y="2206461"/>
              <a:ext cx="917614" cy="3048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305797" y="2280064"/>
              <a:ext cx="391886" cy="154379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3130" name="Object 10"/>
            <p:cNvGraphicFramePr>
              <a:graphicFrameLocks noChangeAspect="1"/>
            </p:cNvGraphicFramePr>
            <p:nvPr/>
          </p:nvGraphicFramePr>
          <p:xfrm>
            <a:off x="6837177" y="2161000"/>
            <a:ext cx="336550" cy="379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3" name="Equation" r:id="rId19" imgW="203112" imgH="228501" progId="Equation.DSMT4">
                    <p:embed/>
                  </p:oleObj>
                </mc:Choice>
                <mc:Fallback>
                  <p:oleObj name="Equation" r:id="rId19" imgW="203112" imgH="228501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7177" y="2161000"/>
                          <a:ext cx="336550" cy="379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Rectangle 57"/>
            <p:cNvSpPr/>
            <p:nvPr/>
          </p:nvSpPr>
          <p:spPr>
            <a:xfrm>
              <a:off x="2446334" y="2042557"/>
              <a:ext cx="237507" cy="5818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3131" name="Object 11"/>
            <p:cNvGraphicFramePr>
              <a:graphicFrameLocks noChangeAspect="1"/>
            </p:cNvGraphicFramePr>
            <p:nvPr/>
          </p:nvGraphicFramePr>
          <p:xfrm>
            <a:off x="2931865" y="2173184"/>
            <a:ext cx="320993" cy="3409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4" name="Equation" r:id="rId21" imgW="215806" imgH="228501" progId="Equation.DSMT4">
                    <p:embed/>
                  </p:oleObj>
                </mc:Choice>
                <mc:Fallback>
                  <p:oleObj name="Equation" r:id="rId21" imgW="215806" imgH="228501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1865" y="2173184"/>
                          <a:ext cx="320993" cy="3409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0" name="TextBox 59"/>
            <p:cNvSpPr txBox="1"/>
            <p:nvPr/>
          </p:nvSpPr>
          <p:spPr>
            <a:xfrm>
              <a:off x="4037607" y="2968831"/>
              <a:ext cx="14379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Two-port device</a:t>
              </a:r>
              <a:endPara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133132" name="Object 12"/>
            <p:cNvGraphicFramePr>
              <a:graphicFrameLocks noChangeAspect="1"/>
            </p:cNvGraphicFramePr>
            <p:nvPr/>
          </p:nvGraphicFramePr>
          <p:xfrm>
            <a:off x="4217450" y="1981099"/>
            <a:ext cx="1157287" cy="801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5" name="Equation" r:id="rId23" imgW="698197" imgH="482391" progId="Equation.DSMT4">
                    <p:embed/>
                  </p:oleObj>
                </mc:Choice>
                <mc:Fallback>
                  <p:oleObj name="Equation" r:id="rId23" imgW="698197" imgH="482391" progId="Equation.DSMT4">
                    <p:embed/>
                    <p:pic>
                      <p:nvPicPr>
                        <p:cNvPr id="0" name="Picture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7450" y="1981099"/>
                          <a:ext cx="1157287" cy="80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3" name="Object 13"/>
            <p:cNvGraphicFramePr>
              <a:graphicFrameLocks noChangeAspect="1"/>
            </p:cNvGraphicFramePr>
            <p:nvPr/>
          </p:nvGraphicFramePr>
          <p:xfrm>
            <a:off x="5859175" y="1791236"/>
            <a:ext cx="315912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6" name="Equation" r:id="rId25" imgW="190500" imgH="228600" progId="Equation.DSMT4">
                    <p:embed/>
                  </p:oleObj>
                </mc:Choice>
                <mc:Fallback>
                  <p:oleObj name="Equation" r:id="rId25" imgW="190500" imgH="228600" progId="Equation.DSMT4">
                    <p:embed/>
                    <p:pic>
                      <p:nvPicPr>
                        <p:cNvPr id="0" name="Picture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9175" y="1791236"/>
                          <a:ext cx="315912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34" name="Object 14"/>
            <p:cNvGraphicFramePr>
              <a:graphicFrameLocks noChangeAspect="1"/>
            </p:cNvGraphicFramePr>
            <p:nvPr/>
          </p:nvGraphicFramePr>
          <p:xfrm>
            <a:off x="3173379" y="1789093"/>
            <a:ext cx="315912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7" name="Equation" r:id="rId27" imgW="190500" imgH="228600" progId="Equation.DSMT4">
                    <p:embed/>
                  </p:oleObj>
                </mc:Choice>
                <mc:Fallback>
                  <p:oleObj name="Equation" r:id="rId27" imgW="190500" imgH="228600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3379" y="1789093"/>
                          <a:ext cx="315912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Right Arrow 72"/>
            <p:cNvSpPr/>
            <p:nvPr/>
          </p:nvSpPr>
          <p:spPr>
            <a:xfrm>
              <a:off x="3396343" y="2268189"/>
              <a:ext cx="391886" cy="166254"/>
            </a:xfrm>
            <a:prstGeom prst="rightArrow">
              <a:avLst/>
            </a:prstGeom>
            <a:solidFill>
              <a:srgbClr val="66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4" name="Straight Arrow Connector 83"/>
            <p:cNvCxnSpPr/>
            <p:nvPr/>
          </p:nvCxnSpPr>
          <p:spPr>
            <a:xfrm>
              <a:off x="5759532" y="2933204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>
              <a:off x="5710058" y="2658090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3145" name="Object 25"/>
            <p:cNvGraphicFramePr>
              <a:graphicFrameLocks noChangeAspect="1"/>
            </p:cNvGraphicFramePr>
            <p:nvPr/>
          </p:nvGraphicFramePr>
          <p:xfrm>
            <a:off x="6367976" y="2565997"/>
            <a:ext cx="424708" cy="248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8" name="Equation" r:id="rId28" imgW="431613" imgH="253890" progId="Equation.DSMT4">
                    <p:embed/>
                  </p:oleObj>
                </mc:Choice>
                <mc:Fallback>
                  <p:oleObj name="Equation" r:id="rId28" imgW="431613" imgH="253890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7976" y="2565997"/>
                          <a:ext cx="424708" cy="248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46" name="Object 26"/>
            <p:cNvGraphicFramePr>
              <a:graphicFrameLocks noChangeAspect="1"/>
            </p:cNvGraphicFramePr>
            <p:nvPr/>
          </p:nvGraphicFramePr>
          <p:xfrm>
            <a:off x="6354248" y="2824616"/>
            <a:ext cx="42386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39" name="Equation" r:id="rId30" imgW="431613" imgH="253890" progId="Equation.DSMT4">
                    <p:embed/>
                  </p:oleObj>
                </mc:Choice>
                <mc:Fallback>
                  <p:oleObj name="Equation" r:id="rId30" imgW="431613" imgH="253890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4248" y="2824616"/>
                          <a:ext cx="423863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8" name="Straight Arrow Connector 87"/>
            <p:cNvCxnSpPr/>
            <p:nvPr/>
          </p:nvCxnSpPr>
          <p:spPr>
            <a:xfrm>
              <a:off x="2859963" y="2681843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>
              <a:off x="2834238" y="2952993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0" name="Object 25"/>
            <p:cNvGraphicFramePr>
              <a:graphicFrameLocks noChangeAspect="1"/>
            </p:cNvGraphicFramePr>
            <p:nvPr/>
          </p:nvGraphicFramePr>
          <p:xfrm>
            <a:off x="3444655" y="2587768"/>
            <a:ext cx="424708" cy="248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40" name="Equation" r:id="rId32" imgW="431613" imgH="253890" progId="Equation.DSMT4">
                    <p:embed/>
                  </p:oleObj>
                </mc:Choice>
                <mc:Fallback>
                  <p:oleObj name="Equation" r:id="rId32" imgW="431613" imgH="253890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655" y="2587768"/>
                          <a:ext cx="424708" cy="248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" name="Object 26"/>
            <p:cNvGraphicFramePr>
              <a:graphicFrameLocks noChangeAspect="1"/>
            </p:cNvGraphicFramePr>
            <p:nvPr/>
          </p:nvGraphicFramePr>
          <p:xfrm>
            <a:off x="3430927" y="2846387"/>
            <a:ext cx="42386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741" name="Equation" r:id="rId34" imgW="431613" imgH="253890" progId="Equation.DSMT4">
                    <p:embed/>
                  </p:oleObj>
                </mc:Choice>
                <mc:Fallback>
                  <p:oleObj name="Equation" r:id="rId34" imgW="431613" imgH="253890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0927" y="2846387"/>
                          <a:ext cx="423863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Rectangle 44"/>
            <p:cNvSpPr/>
            <p:nvPr/>
          </p:nvSpPr>
          <p:spPr>
            <a:xfrm>
              <a:off x="3904137" y="1873086"/>
              <a:ext cx="1676400" cy="9810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33166" name="Object 46"/>
          <p:cNvGraphicFramePr>
            <a:graphicFrameLocks noChangeAspect="1"/>
          </p:cNvGraphicFramePr>
          <p:nvPr/>
        </p:nvGraphicFramePr>
        <p:xfrm>
          <a:off x="7532788" y="5717825"/>
          <a:ext cx="1162060" cy="29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2" name="Equation" r:id="rId36" imgW="990360" imgH="253800" progId="Equation.DSMT4">
                  <p:embed/>
                </p:oleObj>
              </mc:Choice>
              <mc:Fallback>
                <p:oleObj name="Equation" r:id="rId36" imgW="990360" imgH="253800" progId="Equation.DSMT4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2788" y="5717825"/>
                        <a:ext cx="1162060" cy="297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06830" y="134341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134161" name="Object 17"/>
          <p:cNvGraphicFramePr>
            <a:graphicFrameLocks noChangeAspect="1"/>
          </p:cNvGraphicFramePr>
          <p:nvPr/>
        </p:nvGraphicFramePr>
        <p:xfrm>
          <a:off x="3135498" y="3337977"/>
          <a:ext cx="22637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6" name="Equation" r:id="rId3" imgW="1587500" imgH="736600" progId="Equation.DSMT4">
                  <p:embed/>
                </p:oleObj>
              </mc:Choice>
              <mc:Fallback>
                <p:oleObj name="Equation" r:id="rId3" imgW="1587500" imgH="7366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498" y="3337977"/>
                        <a:ext cx="22637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62" name="Object 18"/>
          <p:cNvGraphicFramePr>
            <a:graphicFrameLocks noChangeAspect="1"/>
          </p:cNvGraphicFramePr>
          <p:nvPr/>
        </p:nvGraphicFramePr>
        <p:xfrm>
          <a:off x="3158609" y="5107297"/>
          <a:ext cx="2533795" cy="877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7" name="Equation" r:id="rId5" imgW="1384300" imgH="482600" progId="Equation.DSMT4">
                  <p:embed/>
                </p:oleObj>
              </mc:Choice>
              <mc:Fallback>
                <p:oleObj name="Equation" r:id="rId5" imgW="1384300" imgH="48260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8609" y="5107297"/>
                        <a:ext cx="2533795" cy="87786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2149433" y="2755075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582378" y="4477992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4163" name="Object 19"/>
          <p:cNvGraphicFramePr>
            <a:graphicFrameLocks noChangeAspect="1"/>
          </p:cNvGraphicFramePr>
          <p:nvPr/>
        </p:nvGraphicFramePr>
        <p:xfrm>
          <a:off x="6223227" y="5263737"/>
          <a:ext cx="1177698" cy="60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8" name="Equation" r:id="rId7" imgW="837836" imgH="431613" progId="Equation.DSMT4">
                  <p:embed/>
                </p:oleObj>
              </mc:Choice>
              <mc:Fallback>
                <p:oleObj name="Equation" r:id="rId7" imgW="837836" imgH="431613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227" y="5263737"/>
                        <a:ext cx="1177698" cy="60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 29"/>
          <p:cNvGrpSpPr/>
          <p:nvPr/>
        </p:nvGrpSpPr>
        <p:grpSpPr>
          <a:xfrm>
            <a:off x="2196952" y="1040947"/>
            <a:ext cx="4727393" cy="1487515"/>
            <a:chOff x="2446334" y="1789093"/>
            <a:chExt cx="4727393" cy="1487515"/>
          </a:xfrm>
        </p:grpSpPr>
        <p:sp>
          <p:nvSpPr>
            <p:cNvPr id="31" name="Rectangle 30"/>
            <p:cNvSpPr/>
            <p:nvPr/>
          </p:nvSpPr>
          <p:spPr>
            <a:xfrm>
              <a:off x="3904137" y="1873086"/>
              <a:ext cx="1676400" cy="98107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2565070" y="2187411"/>
              <a:ext cx="1339067" cy="3048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578188" y="2206461"/>
              <a:ext cx="917614" cy="3048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305797" y="2280064"/>
              <a:ext cx="391886" cy="154379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5" name="Object 10"/>
            <p:cNvGraphicFramePr>
              <a:graphicFrameLocks noChangeAspect="1"/>
            </p:cNvGraphicFramePr>
            <p:nvPr/>
          </p:nvGraphicFramePr>
          <p:xfrm>
            <a:off x="6837177" y="2161000"/>
            <a:ext cx="336550" cy="379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69" name="Equation" r:id="rId9" imgW="203112" imgH="228501" progId="Equation.DSMT4">
                    <p:embed/>
                  </p:oleObj>
                </mc:Choice>
                <mc:Fallback>
                  <p:oleObj name="Equation" r:id="rId9" imgW="203112" imgH="228501" progId="Equation.DSMT4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7177" y="2161000"/>
                          <a:ext cx="336550" cy="3794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35"/>
            <p:cNvSpPr/>
            <p:nvPr/>
          </p:nvSpPr>
          <p:spPr>
            <a:xfrm>
              <a:off x="2446334" y="2042557"/>
              <a:ext cx="237507" cy="5818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7" name="Object 11"/>
            <p:cNvGraphicFramePr>
              <a:graphicFrameLocks noChangeAspect="1"/>
            </p:cNvGraphicFramePr>
            <p:nvPr/>
          </p:nvGraphicFramePr>
          <p:xfrm>
            <a:off x="2931865" y="2173184"/>
            <a:ext cx="320993" cy="3409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0" name="Equation" r:id="rId11" imgW="215806" imgH="228501" progId="Equation.DSMT4">
                    <p:embed/>
                  </p:oleObj>
                </mc:Choice>
                <mc:Fallback>
                  <p:oleObj name="Equation" r:id="rId11" imgW="215806" imgH="228501" progId="Equation.DSMT4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1865" y="2173184"/>
                          <a:ext cx="320993" cy="3409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Box 37"/>
            <p:cNvSpPr txBox="1"/>
            <p:nvPr/>
          </p:nvSpPr>
          <p:spPr>
            <a:xfrm>
              <a:off x="4037607" y="2968831"/>
              <a:ext cx="14379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Two-port device</a:t>
              </a:r>
              <a:endPara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41" name="Object 12"/>
            <p:cNvGraphicFramePr>
              <a:graphicFrameLocks noChangeAspect="1"/>
            </p:cNvGraphicFramePr>
            <p:nvPr/>
          </p:nvGraphicFramePr>
          <p:xfrm>
            <a:off x="4217450" y="1923949"/>
            <a:ext cx="1157287" cy="801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1" name="Equation" r:id="rId13" imgW="698197" imgH="482391" progId="Equation.DSMT4">
                    <p:embed/>
                  </p:oleObj>
                </mc:Choice>
                <mc:Fallback>
                  <p:oleObj name="Equation" r:id="rId13" imgW="698197" imgH="482391" progId="Equation.DSMT4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7450" y="1923949"/>
                          <a:ext cx="1157287" cy="80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13"/>
            <p:cNvGraphicFramePr>
              <a:graphicFrameLocks noChangeAspect="1"/>
            </p:cNvGraphicFramePr>
            <p:nvPr/>
          </p:nvGraphicFramePr>
          <p:xfrm>
            <a:off x="5859175" y="1791236"/>
            <a:ext cx="315912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2" name="Equation" r:id="rId15" imgW="190500" imgH="228600" progId="Equation.DSMT4">
                    <p:embed/>
                  </p:oleObj>
                </mc:Choice>
                <mc:Fallback>
                  <p:oleObj name="Equation" r:id="rId15" imgW="190500" imgH="228600" progId="Equation.DSMT4">
                    <p:embed/>
                    <p:pic>
                      <p:nvPicPr>
                        <p:cNvPr id="0" name="Picture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9175" y="1791236"/>
                          <a:ext cx="315912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14"/>
            <p:cNvGraphicFramePr>
              <a:graphicFrameLocks noChangeAspect="1"/>
            </p:cNvGraphicFramePr>
            <p:nvPr/>
          </p:nvGraphicFramePr>
          <p:xfrm>
            <a:off x="3173379" y="1789093"/>
            <a:ext cx="315912" cy="37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3" name="Equation" r:id="rId17" imgW="190500" imgH="228600" progId="Equation.DSMT4">
                    <p:embed/>
                  </p:oleObj>
                </mc:Choice>
                <mc:Fallback>
                  <p:oleObj name="Equation" r:id="rId17" imgW="190500" imgH="228600" progId="Equation.DSMT4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3379" y="1789093"/>
                          <a:ext cx="315912" cy="37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Right Arrow 47"/>
            <p:cNvSpPr/>
            <p:nvPr/>
          </p:nvSpPr>
          <p:spPr>
            <a:xfrm>
              <a:off x="3396343" y="2268189"/>
              <a:ext cx="391886" cy="166254"/>
            </a:xfrm>
            <a:prstGeom prst="rightArrow">
              <a:avLst/>
            </a:prstGeom>
            <a:solidFill>
              <a:srgbClr val="66FFFF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Arrow Connector 56"/>
            <p:cNvCxnSpPr/>
            <p:nvPr/>
          </p:nvCxnSpPr>
          <p:spPr>
            <a:xfrm>
              <a:off x="5759532" y="2933204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flipH="1">
              <a:off x="5710058" y="2658090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0" name="Object 25"/>
            <p:cNvGraphicFramePr>
              <a:graphicFrameLocks noChangeAspect="1"/>
            </p:cNvGraphicFramePr>
            <p:nvPr/>
          </p:nvGraphicFramePr>
          <p:xfrm>
            <a:off x="6367976" y="2565997"/>
            <a:ext cx="424708" cy="248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4" name="Equation" r:id="rId18" imgW="431613" imgH="253890" progId="Equation.DSMT4">
                    <p:embed/>
                  </p:oleObj>
                </mc:Choice>
                <mc:Fallback>
                  <p:oleObj name="Equation" r:id="rId18" imgW="431613" imgH="253890" progId="Equation.DSMT4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7976" y="2565997"/>
                          <a:ext cx="424708" cy="248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26"/>
            <p:cNvGraphicFramePr>
              <a:graphicFrameLocks noChangeAspect="1"/>
            </p:cNvGraphicFramePr>
            <p:nvPr/>
          </p:nvGraphicFramePr>
          <p:xfrm>
            <a:off x="6354248" y="2824616"/>
            <a:ext cx="42386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5" name="Equation" r:id="rId20" imgW="431613" imgH="253890" progId="Equation.DSMT4">
                    <p:embed/>
                  </p:oleObj>
                </mc:Choice>
                <mc:Fallback>
                  <p:oleObj name="Equation" r:id="rId20" imgW="431613" imgH="253890" progId="Equation.DSMT4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54248" y="2824616"/>
                          <a:ext cx="423863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0" name="Straight Arrow Connector 69"/>
            <p:cNvCxnSpPr/>
            <p:nvPr/>
          </p:nvCxnSpPr>
          <p:spPr>
            <a:xfrm>
              <a:off x="2859963" y="2681843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flipH="1">
              <a:off x="2834238" y="2952993"/>
              <a:ext cx="439387" cy="0"/>
            </a:xfrm>
            <a:prstGeom prst="straightConnector1">
              <a:avLst/>
            </a:prstGeom>
            <a:ln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2" name="Object 25"/>
            <p:cNvGraphicFramePr>
              <a:graphicFrameLocks noChangeAspect="1"/>
            </p:cNvGraphicFramePr>
            <p:nvPr/>
          </p:nvGraphicFramePr>
          <p:xfrm>
            <a:off x="3444655" y="2587768"/>
            <a:ext cx="424708" cy="2484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6" name="Equation" r:id="rId22" imgW="431613" imgH="253890" progId="Equation.DSMT4">
                    <p:embed/>
                  </p:oleObj>
                </mc:Choice>
                <mc:Fallback>
                  <p:oleObj name="Equation" r:id="rId22" imgW="431613" imgH="253890" progId="Equation.DSMT4">
                    <p:embed/>
                    <p:pic>
                      <p:nvPicPr>
                        <p:cNvPr id="0" name="Picture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655" y="2587768"/>
                          <a:ext cx="424708" cy="248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" name="Object 26"/>
            <p:cNvGraphicFramePr>
              <a:graphicFrameLocks noChangeAspect="1"/>
            </p:cNvGraphicFramePr>
            <p:nvPr/>
          </p:nvGraphicFramePr>
          <p:xfrm>
            <a:off x="3430927" y="2846387"/>
            <a:ext cx="423863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7" name="Equation" r:id="rId24" imgW="431613" imgH="253890" progId="Equation.DSMT4">
                    <p:embed/>
                  </p:oleObj>
                </mc:Choice>
                <mc:Fallback>
                  <p:oleObj name="Equation" r:id="rId24" imgW="431613" imgH="253890" progId="Equation.DSMT4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0927" y="2846387"/>
                          <a:ext cx="423863" cy="24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81025" y="15240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lements of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Matrix: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3533900" y="3130241"/>
          <a:ext cx="18256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7" name="Equation" r:id="rId3" imgW="939392" imgH="545863" progId="Equation.DSMT4">
                  <p:embed/>
                </p:oleObj>
              </mc:Choice>
              <mc:Fallback>
                <p:oleObj name="Equation" r:id="rId3" imgW="939392" imgH="545863" progId="Equation.DSMT4">
                  <p:embed/>
                  <p:pic>
                    <p:nvPicPr>
                      <p:cNvPr id="0" name="Picture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3900" y="3130241"/>
                        <a:ext cx="1825625" cy="10604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33349" y="2324100"/>
            <a:ext cx="27622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ort 2 open circuited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48375" y="2338325"/>
            <a:ext cx="25717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ort 1 open circuited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2" name="Object 220"/>
          <p:cNvGraphicFramePr>
            <a:graphicFrameLocks noChangeAspect="1"/>
          </p:cNvGraphicFramePr>
          <p:nvPr/>
        </p:nvGraphicFramePr>
        <p:xfrm>
          <a:off x="3462359" y="1182461"/>
          <a:ext cx="1951759" cy="836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8" name="Equation" r:id="rId5" imgW="1066800" imgH="457200" progId="Equation.DSMT4">
                  <p:embed/>
                </p:oleObj>
              </mc:Choice>
              <mc:Fallback>
                <p:oleObj name="Equation" r:id="rId5" imgW="1066800" imgH="457200" progId="Equation.DSMT4">
                  <p:embed/>
                  <p:pic>
                    <p:nvPicPr>
                      <p:cNvPr id="0" name="Picture 2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59" y="1182461"/>
                        <a:ext cx="1951759" cy="8364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21"/>
          <p:cNvGraphicFramePr>
            <a:graphicFrameLocks noChangeAspect="1"/>
          </p:cNvGraphicFramePr>
          <p:nvPr/>
        </p:nvGraphicFramePr>
        <p:xfrm>
          <a:off x="574675" y="2900363"/>
          <a:ext cx="145573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9" name="Equation" r:id="rId7" imgW="749300" imgH="508000" progId="Equation.DSMT4">
                  <p:embed/>
                </p:oleObj>
              </mc:Choice>
              <mc:Fallback>
                <p:oleObj name="Equation" r:id="rId7" imgW="749300" imgH="508000" progId="Equation.DSMT4">
                  <p:embed/>
                  <p:pic>
                    <p:nvPicPr>
                      <p:cNvPr id="0" name="Picture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2900363"/>
                        <a:ext cx="145573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254" name="Object 222"/>
          <p:cNvGraphicFramePr>
            <a:graphicFrameLocks noChangeAspect="1"/>
          </p:cNvGraphicFramePr>
          <p:nvPr/>
        </p:nvGraphicFramePr>
        <p:xfrm>
          <a:off x="550863" y="4167188"/>
          <a:ext cx="15049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0" name="Equation" r:id="rId9" imgW="774364" imgH="507780" progId="Equation.DSMT4">
                  <p:embed/>
                </p:oleObj>
              </mc:Choice>
              <mc:Fallback>
                <p:oleObj name="Equation" r:id="rId9" imgW="774364" imgH="507780" progId="Equation.DSMT4">
                  <p:embed/>
                  <p:pic>
                    <p:nvPicPr>
                      <p:cNvPr id="0" name="Picture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4167188"/>
                        <a:ext cx="150495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23"/>
          <p:cNvGraphicFramePr>
            <a:graphicFrameLocks noChangeAspect="1"/>
          </p:cNvGraphicFramePr>
          <p:nvPr/>
        </p:nvGraphicFramePr>
        <p:xfrm>
          <a:off x="6602413" y="2890838"/>
          <a:ext cx="14795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1" name="Equation" r:id="rId11" imgW="761669" imgH="507780" progId="Equation.DSMT4">
                  <p:embed/>
                </p:oleObj>
              </mc:Choice>
              <mc:Fallback>
                <p:oleObj name="Equation" r:id="rId11" imgW="761669" imgH="507780" progId="Equation.DSMT4">
                  <p:embed/>
                  <p:pic>
                    <p:nvPicPr>
                      <p:cNvPr id="0" name="Picture 2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413" y="2890838"/>
                        <a:ext cx="147955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24"/>
          <p:cNvGraphicFramePr>
            <a:graphicFrameLocks noChangeAspect="1"/>
          </p:cNvGraphicFramePr>
          <p:nvPr/>
        </p:nvGraphicFramePr>
        <p:xfrm>
          <a:off x="6589713" y="4157663"/>
          <a:ext cx="150495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2" name="Equation" r:id="rId13" imgW="774364" imgH="507780" progId="Equation.DSMT4">
                  <p:embed/>
                </p:oleObj>
              </mc:Choice>
              <mc:Fallback>
                <p:oleObj name="Equation" r:id="rId13" imgW="774364" imgH="507780" progId="Equation.DSMT4">
                  <p:embed/>
                  <p:pic>
                    <p:nvPicPr>
                      <p:cNvPr id="0" name="Picture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713" y="4157663"/>
                        <a:ext cx="150495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" name="Group 39"/>
          <p:cNvGrpSpPr/>
          <p:nvPr/>
        </p:nvGrpSpPr>
        <p:grpSpPr>
          <a:xfrm>
            <a:off x="2347232" y="5019572"/>
            <a:ext cx="4343400" cy="1307996"/>
            <a:chOff x="2085975" y="1587604"/>
            <a:chExt cx="4343400" cy="1307996"/>
          </a:xfrm>
        </p:grpSpPr>
        <p:sp>
          <p:nvSpPr>
            <p:cNvPr id="43" name="Rectangle 42"/>
            <p:cNvSpPr/>
            <p:nvPr/>
          </p:nvSpPr>
          <p:spPr>
            <a:xfrm>
              <a:off x="3390901" y="1857375"/>
              <a:ext cx="1562100" cy="10382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 flipH="1">
              <a:off x="2762250" y="2133600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2758712" y="252412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H="1">
              <a:off x="4972050" y="212407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4968512" y="254317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Oval 47"/>
            <p:cNvSpPr/>
            <p:nvPr/>
          </p:nvSpPr>
          <p:spPr>
            <a:xfrm>
              <a:off x="2724151" y="20859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Oval 48"/>
            <p:cNvSpPr/>
            <p:nvPr/>
          </p:nvSpPr>
          <p:spPr>
            <a:xfrm>
              <a:off x="2724151" y="24883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Oval 49"/>
            <p:cNvSpPr/>
            <p:nvPr/>
          </p:nvSpPr>
          <p:spPr>
            <a:xfrm>
              <a:off x="5581651" y="20859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Oval 50"/>
            <p:cNvSpPr/>
            <p:nvPr/>
          </p:nvSpPr>
          <p:spPr>
            <a:xfrm>
              <a:off x="5600701" y="250507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362200" y="195262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90775" y="232410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>
            <a:xfrm>
              <a:off x="2933700" y="2125263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flipH="1">
              <a:off x="5200650" y="2115738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5743575" y="193357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5772150" y="230505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58" name="Object 3"/>
            <p:cNvGraphicFramePr>
              <a:graphicFrameLocks noChangeAspect="1"/>
            </p:cNvGraphicFramePr>
            <p:nvPr/>
          </p:nvGraphicFramePr>
          <p:xfrm>
            <a:off x="5166034" y="1587604"/>
            <a:ext cx="279400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3" name="Equation" r:id="rId15" imgW="152334" imgH="228501" progId="Equation.DSMT4">
                    <p:embed/>
                  </p:oleObj>
                </mc:Choice>
                <mc:Fallback>
                  <p:oleObj name="Equation" r:id="rId15" imgW="152334" imgH="228501" progId="Equation.DSMT4">
                    <p:embed/>
                    <p:pic>
                      <p:nvPicPr>
                        <p:cNvPr id="0" name="Picture 2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6034" y="1587604"/>
                          <a:ext cx="279400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4"/>
            <p:cNvGraphicFramePr>
              <a:graphicFrameLocks noChangeAspect="1"/>
            </p:cNvGraphicFramePr>
            <p:nvPr/>
          </p:nvGraphicFramePr>
          <p:xfrm>
            <a:off x="2978150" y="1609725"/>
            <a:ext cx="257175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4" name="Equation" r:id="rId17" imgW="139700" imgH="228600" progId="Equation.DSMT4">
                    <p:embed/>
                  </p:oleObj>
                </mc:Choice>
                <mc:Fallback>
                  <p:oleObj name="Equation" r:id="rId17" imgW="139700" imgH="228600" progId="Equation.DSMT4">
                    <p:embed/>
                    <p:pic>
                      <p:nvPicPr>
                        <p:cNvPr id="0" name="Picture 2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8150" y="1609725"/>
                          <a:ext cx="257175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5"/>
            <p:cNvGraphicFramePr>
              <a:graphicFrameLocks noChangeAspect="1"/>
            </p:cNvGraphicFramePr>
            <p:nvPr/>
          </p:nvGraphicFramePr>
          <p:xfrm>
            <a:off x="6126163" y="2084388"/>
            <a:ext cx="303212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5" name="Equation" r:id="rId19" imgW="165028" imgH="228501" progId="Equation.DSMT4">
                    <p:embed/>
                  </p:oleObj>
                </mc:Choice>
                <mc:Fallback>
                  <p:oleObj name="Equation" r:id="rId19" imgW="165028" imgH="228501" progId="Equation.DSMT4">
                    <p:embed/>
                    <p:pic>
                      <p:nvPicPr>
                        <p:cNvPr id="0" name="Picture 2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163" y="2084388"/>
                          <a:ext cx="303212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6"/>
            <p:cNvGraphicFramePr>
              <a:graphicFrameLocks noChangeAspect="1"/>
            </p:cNvGraphicFramePr>
            <p:nvPr/>
          </p:nvGraphicFramePr>
          <p:xfrm>
            <a:off x="2085975" y="2130425"/>
            <a:ext cx="280988" cy="417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6" name="Equation" r:id="rId21" imgW="152334" imgH="228501" progId="Equation.DSMT4">
                    <p:embed/>
                  </p:oleObj>
                </mc:Choice>
                <mc:Fallback>
                  <p:oleObj name="Equation" r:id="rId21" imgW="152334" imgH="228501" progId="Equation.DSMT4">
                    <p:embed/>
                    <p:pic>
                      <p:nvPicPr>
                        <p:cNvPr id="0" name="Picture 2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5975" y="2130425"/>
                          <a:ext cx="280988" cy="417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7"/>
            <p:cNvGraphicFramePr>
              <a:graphicFrameLocks noChangeAspect="1"/>
            </p:cNvGraphicFramePr>
            <p:nvPr/>
          </p:nvGraphicFramePr>
          <p:xfrm>
            <a:off x="3509963" y="2187575"/>
            <a:ext cx="163512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7" name="Equation" r:id="rId23" imgW="88707" imgH="164742" progId="Equation.DSMT4">
                    <p:embed/>
                  </p:oleObj>
                </mc:Choice>
                <mc:Fallback>
                  <p:oleObj name="Equation" r:id="rId23" imgW="88707" imgH="164742" progId="Equation.DSMT4">
                    <p:embed/>
                    <p:pic>
                      <p:nvPicPr>
                        <p:cNvPr id="0" name="Picture 2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9963" y="2187575"/>
                          <a:ext cx="163512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8"/>
            <p:cNvGraphicFramePr>
              <a:graphicFrameLocks noChangeAspect="1"/>
            </p:cNvGraphicFramePr>
            <p:nvPr/>
          </p:nvGraphicFramePr>
          <p:xfrm>
            <a:off x="4613275" y="2185988"/>
            <a:ext cx="233363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8" name="Equation" r:id="rId25" imgW="126780" imgH="164814" progId="Equation.DSMT4">
                    <p:embed/>
                  </p:oleObj>
                </mc:Choice>
                <mc:Fallback>
                  <p:oleObj name="Equation" r:id="rId25" imgW="126780" imgH="164814" progId="Equation.DSMT4">
                    <p:embed/>
                    <p:pic>
                      <p:nvPicPr>
                        <p:cNvPr id="0" name="Picture 2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13275" y="2185988"/>
                          <a:ext cx="233363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1042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829788" y="140527"/>
            <a:ext cx="51469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fer (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) Matrix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1336" y="1004454"/>
            <a:ext cx="4301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or cascaded </a:t>
            </a:r>
            <a:r>
              <a:rPr lang="en-US" sz="20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-port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networks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258173"/>
              </p:ext>
            </p:extLst>
          </p:nvPr>
        </p:nvGraphicFramePr>
        <p:xfrm>
          <a:off x="270597" y="3900632"/>
          <a:ext cx="2281237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2" name="Equation" r:id="rId3" imgW="1371600" imgH="965200" progId="Equation.DSMT4">
                  <p:embed/>
                </p:oleObj>
              </mc:Choice>
              <mc:Fallback>
                <p:oleObj name="Equation" r:id="rId3" imgW="1371600" imgH="9652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97" y="3900632"/>
                        <a:ext cx="2281237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487651"/>
              </p:ext>
            </p:extLst>
          </p:nvPr>
        </p:nvGraphicFramePr>
        <p:xfrm>
          <a:off x="3817938" y="3297238"/>
          <a:ext cx="2884487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3" name="Equation" r:id="rId5" imgW="1892300" imgH="914400" progId="Equation.DSMT4">
                  <p:embed/>
                </p:oleObj>
              </mc:Choice>
              <mc:Fallback>
                <p:oleObj name="Equation" r:id="rId5" imgW="1892300" imgH="914400" progId="Equation.DSMT4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7938" y="3297238"/>
                        <a:ext cx="2884487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0719" y="3262745"/>
            <a:ext cx="1246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 Matrix: 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5595" name="Object 59"/>
          <p:cNvGraphicFramePr>
            <a:graphicFrameLocks noChangeAspect="1"/>
          </p:cNvGraphicFramePr>
          <p:nvPr/>
        </p:nvGraphicFramePr>
        <p:xfrm>
          <a:off x="4229100" y="4945063"/>
          <a:ext cx="2168525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94" name="Equation" r:id="rId7" imgW="1422400" imgH="914400" progId="Equation.DSMT4">
                  <p:embed/>
                </p:oleObj>
              </mc:Choice>
              <mc:Fallback>
                <p:oleObj name="Equation" r:id="rId7" imgW="1422400" imgH="914400" progId="Equation.DSMT4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4945063"/>
                        <a:ext cx="2168525" cy="139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752359" y="4765592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derivation omitted)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5596" name="Picture 6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61944" y="1566532"/>
            <a:ext cx="6461125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37743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36175"/>
              </p:ext>
            </p:extLst>
          </p:nvPr>
        </p:nvGraphicFramePr>
        <p:xfrm>
          <a:off x="1438275" y="1582738"/>
          <a:ext cx="2982913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9" name="Equation" r:id="rId3" imgW="1574640" imgH="1498320" progId="Equation.DSMT4">
                  <p:embed/>
                </p:oleObj>
              </mc:Choice>
              <mc:Fallback>
                <p:oleObj name="Equation" r:id="rId3" imgW="1574640" imgH="1498320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582738"/>
                        <a:ext cx="2982913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396835" y="16427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fer (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) Matr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Left Brace 5"/>
          <p:cNvSpPr/>
          <p:nvPr/>
        </p:nvSpPr>
        <p:spPr>
          <a:xfrm rot="16200000">
            <a:off x="4130385" y="5380255"/>
            <a:ext cx="311727" cy="121573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6615" name="Object 55"/>
          <p:cNvGraphicFramePr>
            <a:graphicFrameLocks noChangeAspect="1"/>
          </p:cNvGraphicFramePr>
          <p:nvPr/>
        </p:nvGraphicFramePr>
        <p:xfrm>
          <a:off x="3961101" y="6239816"/>
          <a:ext cx="696912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0" name="Equation" r:id="rId5" imgW="419100" imgH="279400" progId="Equation.DSMT4">
                  <p:embed/>
                </p:oleObj>
              </mc:Choice>
              <mc:Fallback>
                <p:oleObj name="Equation" r:id="rId5" imgW="419100" imgH="27940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1101" y="6239816"/>
                        <a:ext cx="696912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339567" y="4945082"/>
            <a:ext cx="2339440" cy="1200329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matrices can be multiplied together, just as for ABCD matric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92897" y="1810040"/>
            <a:ext cx="26468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(definition of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matrix)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6618" name="Object 58"/>
          <p:cNvGraphicFramePr>
            <a:graphicFrameLocks noChangeAspect="1"/>
          </p:cNvGraphicFramePr>
          <p:nvPr/>
        </p:nvGraphicFramePr>
        <p:xfrm>
          <a:off x="2674753" y="5060617"/>
          <a:ext cx="3052763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71" name="Equation" r:id="rId7" imgW="1536700" imgH="482600" progId="Equation.DSMT4">
                  <p:embed/>
                </p:oleObj>
              </mc:Choice>
              <mc:Fallback>
                <p:oleObj name="Equation" r:id="rId7" imgW="1536700" imgH="482600" progId="Equation.DSMT4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753" y="5060617"/>
                        <a:ext cx="3052763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473530" y="5314823"/>
            <a:ext cx="9525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so that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1975" y="866775"/>
            <a:ext cx="24785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scading property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776383" y="4453864"/>
            <a:ext cx="1526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Conclusion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113665" name="Picture 1" descr="E:\USER\Classes\5317\Book\Microwave Engineering 4th edition 2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70882"/>
            <a:ext cx="8695469" cy="6087118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444336" y="38098"/>
            <a:ext cx="699902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onversion Between Parameters</a:t>
            </a:r>
          </a:p>
          <a:p>
            <a:pPr algn="ctr">
              <a:defRPr/>
            </a:pPr>
            <a:r>
              <a:rPr lang="en-US" sz="28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(Two-Ports)</a:t>
            </a:r>
            <a:endParaRPr lang="en-US" sz="28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06830" y="169966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77045" y="954118"/>
            <a:ext cx="6893185" cy="400110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Derive</a:t>
            </a:r>
            <a:r>
              <a:rPr lang="en-US" sz="2000" dirty="0" smtClean="0"/>
              <a:t>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from the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/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parameters for a 2 port network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59380" y="1459775"/>
            <a:ext cx="61638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(The result is given inside row 1, column 2, of the previous table.)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771874" y="5732342"/>
          <a:ext cx="7908988" cy="673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2" name="Equation" r:id="rId3" imgW="4229100" imgH="431800" progId="Equation.DSMT4">
                  <p:embed/>
                </p:oleObj>
              </mc:Choice>
              <mc:Fallback>
                <p:oleObj name="Equation" r:id="rId3" imgW="4229100" imgH="431800" progId="Equation.DSMT4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74" y="5732342"/>
                        <a:ext cx="7908988" cy="673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837717" y="2286701"/>
            <a:ext cx="1888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867270" y="3230027"/>
            <a:ext cx="7137001" cy="2152808"/>
            <a:chOff x="867270" y="3230027"/>
            <a:chExt cx="7137001" cy="2152808"/>
          </a:xfrm>
        </p:grpSpPr>
        <p:sp>
          <p:nvSpPr>
            <p:cNvPr id="102409" name="Line 9"/>
            <p:cNvSpPr>
              <a:spLocks noChangeShapeType="1"/>
            </p:cNvSpPr>
            <p:nvPr/>
          </p:nvSpPr>
          <p:spPr bwMode="auto">
            <a:xfrm>
              <a:off x="2560947" y="3653366"/>
              <a:ext cx="728517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1" name="Rectangle 11"/>
            <p:cNvSpPr>
              <a:spLocks noChangeArrowheads="1"/>
            </p:cNvSpPr>
            <p:nvPr/>
          </p:nvSpPr>
          <p:spPr bwMode="auto">
            <a:xfrm>
              <a:off x="3251509" y="3458627"/>
              <a:ext cx="879475" cy="3905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2" name="Rectangle 12"/>
            <p:cNvSpPr>
              <a:spLocks noChangeArrowheads="1"/>
            </p:cNvSpPr>
            <p:nvPr/>
          </p:nvSpPr>
          <p:spPr bwMode="auto">
            <a:xfrm>
              <a:off x="3251509" y="3458627"/>
              <a:ext cx="879475" cy="390525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3" name="Line 13"/>
            <p:cNvSpPr>
              <a:spLocks noChangeShapeType="1"/>
            </p:cNvSpPr>
            <p:nvPr/>
          </p:nvSpPr>
          <p:spPr bwMode="auto">
            <a:xfrm>
              <a:off x="4146057" y="3653890"/>
              <a:ext cx="1136178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4" name="Rectangle 14"/>
            <p:cNvSpPr>
              <a:spLocks noChangeArrowheads="1"/>
            </p:cNvSpPr>
            <p:nvPr/>
          </p:nvSpPr>
          <p:spPr bwMode="auto">
            <a:xfrm>
              <a:off x="5300972" y="3476089"/>
              <a:ext cx="879475" cy="3730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5" name="Rectangle 15"/>
            <p:cNvSpPr>
              <a:spLocks noChangeArrowheads="1"/>
            </p:cNvSpPr>
            <p:nvPr/>
          </p:nvSpPr>
          <p:spPr bwMode="auto">
            <a:xfrm>
              <a:off x="5295948" y="3476089"/>
              <a:ext cx="879475" cy="373063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6" name="Line 16"/>
            <p:cNvSpPr>
              <a:spLocks noChangeShapeType="1"/>
            </p:cNvSpPr>
            <p:nvPr/>
          </p:nvSpPr>
          <p:spPr bwMode="auto">
            <a:xfrm>
              <a:off x="6180447" y="3663414"/>
              <a:ext cx="825994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8" name="Line 18"/>
            <p:cNvSpPr>
              <a:spLocks noChangeShapeType="1"/>
            </p:cNvSpPr>
            <p:nvPr/>
          </p:nvSpPr>
          <p:spPr bwMode="auto">
            <a:xfrm>
              <a:off x="4678672" y="3663414"/>
              <a:ext cx="1588" cy="474663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9" name="Rectangle 19"/>
            <p:cNvSpPr>
              <a:spLocks noChangeArrowheads="1"/>
            </p:cNvSpPr>
            <p:nvPr/>
          </p:nvSpPr>
          <p:spPr bwMode="auto">
            <a:xfrm>
              <a:off x="4272272" y="4138077"/>
              <a:ext cx="884238" cy="3746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20" name="Rectangle 20"/>
            <p:cNvSpPr>
              <a:spLocks noChangeArrowheads="1"/>
            </p:cNvSpPr>
            <p:nvPr/>
          </p:nvSpPr>
          <p:spPr bwMode="auto">
            <a:xfrm>
              <a:off x="4272272" y="4138077"/>
              <a:ext cx="884238" cy="374650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21" name="Line 21"/>
            <p:cNvSpPr>
              <a:spLocks noChangeShapeType="1"/>
            </p:cNvSpPr>
            <p:nvPr/>
          </p:nvSpPr>
          <p:spPr bwMode="auto">
            <a:xfrm>
              <a:off x="4678672" y="4512727"/>
              <a:ext cx="1588" cy="47625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22" name="Line 22"/>
            <p:cNvSpPr>
              <a:spLocks noChangeShapeType="1"/>
            </p:cNvSpPr>
            <p:nvPr/>
          </p:nvSpPr>
          <p:spPr bwMode="auto">
            <a:xfrm>
              <a:off x="2560947" y="4988977"/>
              <a:ext cx="4457700" cy="1588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36" name="Line 36"/>
            <p:cNvSpPr>
              <a:spLocks noChangeShapeType="1"/>
            </p:cNvSpPr>
            <p:nvPr/>
          </p:nvSpPr>
          <p:spPr bwMode="auto">
            <a:xfrm>
              <a:off x="6999597" y="3663414"/>
              <a:ext cx="731239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37" name="Line 37"/>
            <p:cNvSpPr>
              <a:spLocks noChangeShapeType="1"/>
            </p:cNvSpPr>
            <p:nvPr/>
          </p:nvSpPr>
          <p:spPr bwMode="auto">
            <a:xfrm>
              <a:off x="7018647" y="4988977"/>
              <a:ext cx="760603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38" name="Rectangle 38"/>
            <p:cNvSpPr>
              <a:spLocks noChangeArrowheads="1"/>
            </p:cNvSpPr>
            <p:nvPr/>
          </p:nvSpPr>
          <p:spPr bwMode="auto">
            <a:xfrm>
              <a:off x="6877359" y="5136614"/>
              <a:ext cx="112691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Semi-infinite</a:t>
              </a:r>
            </a:p>
          </p:txBody>
        </p:sp>
        <p:sp>
          <p:nvSpPr>
            <p:cNvPr id="102442" name="Line 42"/>
            <p:cNvSpPr>
              <a:spLocks noChangeShapeType="1"/>
            </p:cNvSpPr>
            <p:nvPr/>
          </p:nvSpPr>
          <p:spPr bwMode="auto">
            <a:xfrm>
              <a:off x="1757547" y="3653127"/>
              <a:ext cx="803400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43" name="Line 43"/>
            <p:cNvSpPr>
              <a:spLocks noChangeShapeType="1"/>
            </p:cNvSpPr>
            <p:nvPr/>
          </p:nvSpPr>
          <p:spPr bwMode="auto">
            <a:xfrm>
              <a:off x="1792597" y="4988977"/>
              <a:ext cx="768350" cy="1588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47" name="Freeform 47"/>
            <p:cNvSpPr>
              <a:spLocks/>
            </p:cNvSpPr>
            <p:nvPr/>
          </p:nvSpPr>
          <p:spPr bwMode="auto">
            <a:xfrm>
              <a:off x="1397309" y="3909477"/>
              <a:ext cx="358775" cy="574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5" y="337"/>
                </a:cxn>
                <a:cxn ang="0">
                  <a:pos x="69" y="362"/>
                </a:cxn>
              </a:cxnLst>
              <a:rect l="0" t="0" r="r" b="b"/>
              <a:pathLst>
                <a:path w="226" h="362">
                  <a:moveTo>
                    <a:pt x="0" y="0"/>
                  </a:moveTo>
                  <a:cubicBezTo>
                    <a:pt x="182" y="52"/>
                    <a:pt x="226" y="259"/>
                    <a:pt x="125" y="337"/>
                  </a:cubicBezTo>
                  <a:cubicBezTo>
                    <a:pt x="108" y="349"/>
                    <a:pt x="89" y="358"/>
                    <a:pt x="69" y="362"/>
                  </a:cubicBezTo>
                </a:path>
              </a:pathLst>
            </a:custGeom>
            <a:noFill/>
            <a:ln w="2063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48" name="Freeform 48"/>
            <p:cNvSpPr>
              <a:spLocks/>
            </p:cNvSpPr>
            <p:nvPr/>
          </p:nvSpPr>
          <p:spPr bwMode="auto">
            <a:xfrm>
              <a:off x="1402072" y="4447639"/>
              <a:ext cx="120650" cy="76200"/>
            </a:xfrm>
            <a:custGeom>
              <a:avLst/>
              <a:gdLst/>
              <a:ahLst/>
              <a:cxnLst>
                <a:cxn ang="0">
                  <a:pos x="68" y="48"/>
                </a:cxn>
                <a:cxn ang="0">
                  <a:pos x="0" y="13"/>
                </a:cxn>
                <a:cxn ang="0">
                  <a:pos x="76" y="0"/>
                </a:cxn>
                <a:cxn ang="0">
                  <a:pos x="68" y="48"/>
                </a:cxn>
              </a:cxnLst>
              <a:rect l="0" t="0" r="r" b="b"/>
              <a:pathLst>
                <a:path w="76" h="48">
                  <a:moveTo>
                    <a:pt x="68" y="48"/>
                  </a:moveTo>
                  <a:lnTo>
                    <a:pt x="0" y="13"/>
                  </a:lnTo>
                  <a:lnTo>
                    <a:pt x="76" y="0"/>
                  </a:lnTo>
                  <a:lnTo>
                    <a:pt x="68" y="4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54" name="Oval 54"/>
            <p:cNvSpPr>
              <a:spLocks noChangeArrowheads="1"/>
            </p:cNvSpPr>
            <p:nvPr/>
          </p:nvSpPr>
          <p:spPr bwMode="auto">
            <a:xfrm>
              <a:off x="2464109" y="3230027"/>
              <a:ext cx="347663" cy="336550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55" name="Oval 55"/>
            <p:cNvSpPr>
              <a:spLocks noChangeArrowheads="1"/>
            </p:cNvSpPr>
            <p:nvPr/>
          </p:nvSpPr>
          <p:spPr bwMode="auto">
            <a:xfrm>
              <a:off x="6710672" y="3230027"/>
              <a:ext cx="349250" cy="336550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102456" name="Object 56"/>
            <p:cNvGraphicFramePr>
              <a:graphicFrameLocks noChangeAspect="1"/>
            </p:cNvGraphicFramePr>
            <p:nvPr/>
          </p:nvGraphicFramePr>
          <p:xfrm>
            <a:off x="867270" y="3978234"/>
            <a:ext cx="434680" cy="407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3" name="Equation" r:id="rId5" imgW="203112" imgH="228501" progId="Equation.DSMT4">
                    <p:embed/>
                  </p:oleObj>
                </mc:Choice>
                <mc:Fallback>
                  <p:oleObj name="Equation" r:id="rId5" imgW="203112" imgH="228501" progId="Equation.DSMT4">
                    <p:embed/>
                    <p:pic>
                      <p:nvPicPr>
                        <p:cNvPr id="0" name="Picture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7270" y="3978234"/>
                          <a:ext cx="434680" cy="407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7" name="Object 57"/>
            <p:cNvGraphicFramePr>
              <a:graphicFrameLocks noChangeAspect="1"/>
            </p:cNvGraphicFramePr>
            <p:nvPr/>
          </p:nvGraphicFramePr>
          <p:xfrm>
            <a:off x="2044040" y="4056908"/>
            <a:ext cx="374650" cy="37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4" name="Equation" r:id="rId7" imgW="190500" imgH="228600" progId="Equation.DSMT4">
                    <p:embed/>
                  </p:oleObj>
                </mc:Choice>
                <mc:Fallback>
                  <p:oleObj name="Equation" r:id="rId7" imgW="190500" imgH="228600" progId="Equation.DSMT4">
                    <p:embed/>
                    <p:pic>
                      <p:nvPicPr>
                        <p:cNvPr id="0" name="Picture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4040" y="4056908"/>
                          <a:ext cx="37465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8" name="Object 58"/>
            <p:cNvGraphicFramePr>
              <a:graphicFrameLocks noChangeAspect="1"/>
            </p:cNvGraphicFramePr>
            <p:nvPr/>
          </p:nvGraphicFramePr>
          <p:xfrm>
            <a:off x="7385338" y="4090760"/>
            <a:ext cx="374650" cy="37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5" name="Equation" r:id="rId9" imgW="190500" imgH="228600" progId="Equation.DSMT4">
                    <p:embed/>
                  </p:oleObj>
                </mc:Choice>
                <mc:Fallback>
                  <p:oleObj name="Equation" r:id="rId9" imgW="190500" imgH="228600" progId="Equation.DSMT4">
                    <p:embed/>
                    <p:pic>
                      <p:nvPicPr>
                        <p:cNvPr id="0" name="Picture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85338" y="4090760"/>
                          <a:ext cx="37465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9" name="Object 59"/>
            <p:cNvGraphicFramePr>
              <a:graphicFrameLocks noChangeAspect="1"/>
            </p:cNvGraphicFramePr>
            <p:nvPr/>
          </p:nvGraphicFramePr>
          <p:xfrm>
            <a:off x="4510334" y="4142369"/>
            <a:ext cx="429800" cy="358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6" name="Equation" r:id="rId10" imgW="228600" imgH="228600" progId="Equation.DSMT4">
                    <p:embed/>
                  </p:oleObj>
                </mc:Choice>
                <mc:Fallback>
                  <p:oleObj name="Equation" r:id="rId10" imgW="228600" imgH="228600" progId="Equation.DSMT4">
                    <p:embed/>
                    <p:pic>
                      <p:nvPicPr>
                        <p:cNvPr id="0" name="Picture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0334" y="4142369"/>
                          <a:ext cx="429800" cy="358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0" name="Object 60"/>
            <p:cNvGraphicFramePr>
              <a:graphicFrameLocks noChangeAspect="1"/>
            </p:cNvGraphicFramePr>
            <p:nvPr/>
          </p:nvGraphicFramePr>
          <p:xfrm>
            <a:off x="3306634" y="3514202"/>
            <a:ext cx="814098" cy="284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7" name="Equation" r:id="rId12" imgW="545863" imgH="228501" progId="Equation.DSMT4">
                    <p:embed/>
                  </p:oleObj>
                </mc:Choice>
                <mc:Fallback>
                  <p:oleObj name="Equation" r:id="rId12" imgW="545863" imgH="228501" progId="Equation.DSMT4">
                    <p:embed/>
                    <p:pic>
                      <p:nvPicPr>
                        <p:cNvPr id="0" name="Picture 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6634" y="3514202"/>
                          <a:ext cx="814098" cy="284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1" name="Object 61"/>
            <p:cNvGraphicFramePr>
              <a:graphicFrameLocks noChangeAspect="1"/>
            </p:cNvGraphicFramePr>
            <p:nvPr/>
          </p:nvGraphicFramePr>
          <p:xfrm>
            <a:off x="5313671" y="3499902"/>
            <a:ext cx="833438" cy="284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8" name="Equation" r:id="rId14" imgW="558800" imgH="228600" progId="Equation.DSMT4">
                    <p:embed/>
                  </p:oleObj>
                </mc:Choice>
                <mc:Fallback>
                  <p:oleObj name="Equation" r:id="rId14" imgW="558800" imgH="228600" progId="Equation.DSMT4">
                    <p:embed/>
                    <p:pic>
                      <p:nvPicPr>
                        <p:cNvPr id="0" name="Picture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13671" y="3499902"/>
                          <a:ext cx="833438" cy="284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17" name="Freeform 17"/>
            <p:cNvSpPr>
              <a:spLocks/>
            </p:cNvSpPr>
            <p:nvPr/>
          </p:nvSpPr>
          <p:spPr bwMode="auto">
            <a:xfrm>
              <a:off x="6971022" y="3626401"/>
              <a:ext cx="58738" cy="58738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</a:cxnLst>
              <a:rect l="0" t="0" r="r" b="b"/>
              <a:pathLst>
                <a:path w="130" h="130">
                  <a:moveTo>
                    <a:pt x="0" y="65"/>
                  </a:move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24" name="Freeform 24"/>
            <p:cNvSpPr>
              <a:spLocks/>
            </p:cNvSpPr>
            <p:nvPr/>
          </p:nvSpPr>
          <p:spPr bwMode="auto">
            <a:xfrm>
              <a:off x="6990072" y="4958814"/>
              <a:ext cx="57150" cy="58738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130"/>
                </a:cxn>
                <a:cxn ang="0">
                  <a:pos x="129" y="65"/>
                </a:cxn>
                <a:cxn ang="0">
                  <a:pos x="129" y="65"/>
                </a:cxn>
                <a:cxn ang="0">
                  <a:pos x="65" y="0"/>
                </a:cxn>
                <a:cxn ang="0">
                  <a:pos x="0" y="65"/>
                </a:cxn>
              </a:cxnLst>
              <a:rect l="0" t="0" r="r" b="b"/>
              <a:pathLst>
                <a:path w="129" h="130">
                  <a:moveTo>
                    <a:pt x="0" y="65"/>
                  </a:moveTo>
                  <a:cubicBezTo>
                    <a:pt x="0" y="101"/>
                    <a:pt x="29" y="130"/>
                    <a:pt x="65" y="130"/>
                  </a:cubicBezTo>
                  <a:cubicBezTo>
                    <a:pt x="100" y="130"/>
                    <a:pt x="129" y="101"/>
                    <a:pt x="129" y="65"/>
                  </a:cubicBezTo>
                  <a:cubicBezTo>
                    <a:pt x="129" y="65"/>
                    <a:pt x="129" y="65"/>
                    <a:pt x="129" y="65"/>
                  </a:cubicBezTo>
                  <a:cubicBezTo>
                    <a:pt x="129" y="29"/>
                    <a:pt x="100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10" name="Freeform 10"/>
            <p:cNvSpPr>
              <a:spLocks/>
            </p:cNvSpPr>
            <p:nvPr/>
          </p:nvSpPr>
          <p:spPr bwMode="auto">
            <a:xfrm>
              <a:off x="2532372" y="3621377"/>
              <a:ext cx="57150" cy="58738"/>
            </a:xfrm>
            <a:custGeom>
              <a:avLst/>
              <a:gdLst/>
              <a:ahLst/>
              <a:cxnLst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</a:cxnLst>
              <a:rect l="0" t="0" r="r" b="b"/>
              <a:pathLst>
                <a:path w="130" h="130">
                  <a:moveTo>
                    <a:pt x="130" y="65"/>
                  </a:move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423" name="Freeform 23"/>
            <p:cNvSpPr>
              <a:spLocks/>
            </p:cNvSpPr>
            <p:nvPr/>
          </p:nvSpPr>
          <p:spPr bwMode="auto">
            <a:xfrm>
              <a:off x="2532372" y="4951963"/>
              <a:ext cx="57150" cy="58738"/>
            </a:xfrm>
            <a:custGeom>
              <a:avLst/>
              <a:gdLst/>
              <a:ahLst/>
              <a:cxnLst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</a:cxnLst>
              <a:rect l="0" t="0" r="r" b="b"/>
              <a:pathLst>
                <a:path w="130" h="130">
                  <a:moveTo>
                    <a:pt x="130" y="65"/>
                  </a:move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102462" name="Object 62"/>
            <p:cNvGraphicFramePr>
              <a:graphicFrameLocks noChangeAspect="1"/>
            </p:cNvGraphicFramePr>
            <p:nvPr/>
          </p:nvGraphicFramePr>
          <p:xfrm>
            <a:off x="6789738" y="3248025"/>
            <a:ext cx="250825" cy="269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59" name="Equation" r:id="rId16" imgW="126780" imgH="164814" progId="Equation.DSMT4">
                    <p:embed/>
                  </p:oleObj>
                </mc:Choice>
                <mc:Fallback>
                  <p:oleObj name="Equation" r:id="rId16" imgW="126780" imgH="164814" progId="Equation.DSMT4">
                    <p:embed/>
                    <p:pic>
                      <p:nvPicPr>
                        <p:cNvPr id="0" name="Picture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89738" y="3248025"/>
                          <a:ext cx="250825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3" name="Object 63"/>
            <p:cNvGraphicFramePr>
              <a:graphicFrameLocks noChangeAspect="1"/>
            </p:cNvGraphicFramePr>
            <p:nvPr/>
          </p:nvGraphicFramePr>
          <p:xfrm>
            <a:off x="2565400" y="3248025"/>
            <a:ext cx="201613" cy="269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60" name="Equation" r:id="rId18" imgW="101468" imgH="164885" progId="Equation.DSMT4">
                    <p:embed/>
                  </p:oleObj>
                </mc:Choice>
                <mc:Fallback>
                  <p:oleObj name="Equation" r:id="rId18" imgW="101468" imgH="164885" progId="Equation.DSMT4">
                    <p:embed/>
                    <p:pic>
                      <p:nvPicPr>
                        <p:cNvPr id="0" name="Picture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5400" y="3248025"/>
                          <a:ext cx="201613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06829" y="181841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4</a:t>
            </a:fld>
            <a:endParaRPr lang="en-US" dirty="0"/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990600" y="3092450"/>
          <a:ext cx="5845175" cy="320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1" name="Equation" r:id="rId3" imgW="3581400" imgH="2171700" progId="Equation.DSMT4">
                  <p:embed/>
                </p:oleObj>
              </mc:Choice>
              <mc:Fallback>
                <p:oleObj name="Equation" r:id="rId3" imgW="3581400" imgH="21717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92450"/>
                        <a:ext cx="5845175" cy="320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 flipV="1">
            <a:off x="3289712" y="4962525"/>
            <a:ext cx="282163" cy="37827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4155127" y="4991100"/>
            <a:ext cx="254948" cy="345864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6313467" y="4981575"/>
            <a:ext cx="306408" cy="386686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69720" y="1018936"/>
            <a:ext cx="5728608" cy="1732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Straight Connector 11"/>
          <p:cNvCxnSpPr/>
          <p:nvPr/>
        </p:nvCxnSpPr>
        <p:spPr>
          <a:xfrm flipV="1">
            <a:off x="2851562" y="3905250"/>
            <a:ext cx="234538" cy="30207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4166012" y="3895725"/>
            <a:ext cx="234538" cy="30207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4937537" y="4953000"/>
            <a:ext cx="282163" cy="37827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18705" y="229342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1647629" y="3364788"/>
          <a:ext cx="2762446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7" name="Equation" r:id="rId3" imgW="1536700" imgH="469900" progId="Equation.DSMT4">
                  <p:embed/>
                </p:oleObj>
              </mc:Choice>
              <mc:Fallback>
                <p:oleObj name="Equation" r:id="rId3" imgW="1536700" imgH="4699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629" y="3364788"/>
                        <a:ext cx="2762446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539483" y="4706003"/>
          <a:ext cx="8017376" cy="739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8" name="Equation" r:id="rId5" imgW="5155920" imgH="533160" progId="Equation.DSMT4">
                  <p:embed/>
                </p:oleObj>
              </mc:Choice>
              <mc:Fallback>
                <p:oleObj name="Equation" r:id="rId5" imgW="5155920" imgH="5331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83" y="4706003"/>
                        <a:ext cx="8017376" cy="7392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97631" y="4122368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12767" y="2836218"/>
            <a:ext cx="23487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the last slid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69720" y="1018936"/>
            <a:ext cx="5728608" cy="1732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289277" y="5848598"/>
            <a:ext cx="26566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next simplify this.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94955" y="158090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6</a:t>
            </a:fld>
            <a:endParaRPr lang="en-US" dirty="0"/>
          </a:p>
        </p:txBody>
      </p:sp>
      <p:graphicFrame>
        <p:nvGraphicFramePr>
          <p:cNvPr id="104453" name="Object 5"/>
          <p:cNvGraphicFramePr>
            <a:graphicFrameLocks noChangeAspect="1"/>
          </p:cNvGraphicFramePr>
          <p:nvPr/>
        </p:nvGraphicFramePr>
        <p:xfrm>
          <a:off x="1795268" y="3216295"/>
          <a:ext cx="48212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0" name="Equation" r:id="rId3" imgW="2451100" imgH="1447800" progId="Equation.DSMT4">
                  <p:embed/>
                </p:oleObj>
              </mc:Choice>
              <mc:Fallback>
                <p:oleObj name="Equation" r:id="rId3" imgW="2451100" imgH="1447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268" y="3216295"/>
                        <a:ext cx="48212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69720" y="1018936"/>
            <a:ext cx="5728608" cy="1732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18705" y="229342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7</a:t>
            </a:fld>
            <a:endParaRPr lang="en-US" dirty="0"/>
          </a:p>
        </p:txBody>
      </p:sp>
      <p:graphicFrame>
        <p:nvGraphicFramePr>
          <p:cNvPr id="104453" name="Object 5"/>
          <p:cNvGraphicFramePr>
            <a:graphicFrameLocks noChangeAspect="1"/>
          </p:cNvGraphicFramePr>
          <p:nvPr/>
        </p:nvGraphicFramePr>
        <p:xfrm>
          <a:off x="1769003" y="3384851"/>
          <a:ext cx="38211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5" name="Equation" r:id="rId3" imgW="1943100" imgH="482600" progId="Equation.DSMT4">
                  <p:embed/>
                </p:oleObj>
              </mc:Choice>
              <mc:Fallback>
                <p:oleObj name="Equation" r:id="rId3" imgW="1943100" imgH="482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003" y="3384851"/>
                        <a:ext cx="3821113" cy="79216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0737" y="4553025"/>
            <a:ext cx="60120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o get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2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simply let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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Z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22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in the previous result.</a:t>
            </a:r>
          </a:p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Hence, we have: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6500" name="Object 5"/>
          <p:cNvGraphicFramePr>
            <a:graphicFrameLocks noChangeAspect="1"/>
          </p:cNvGraphicFramePr>
          <p:nvPr/>
        </p:nvGraphicFramePr>
        <p:xfrm>
          <a:off x="1097899" y="5370152"/>
          <a:ext cx="3846513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6" name="Equation" r:id="rId5" imgW="1955800" imgH="482600" progId="Equation.DSMT4">
                  <p:embed/>
                </p:oleObj>
              </mc:Choice>
              <mc:Fallback>
                <p:oleObj name="Equation" r:id="rId5" imgW="1955800" imgH="482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899" y="5370152"/>
                        <a:ext cx="3846513" cy="792163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69720" y="1018936"/>
            <a:ext cx="5728608" cy="1732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1386568" y="2780921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18771" y="3627023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his agrees with the tabl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05216" y="6257662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his agrees with the tabl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1" descr="E:\USER\Classes\5317\Book\Microwave Engineering 4th edition 212.jpg"/>
          <p:cNvPicPr>
            <a:picLocks noChangeAspect="1" noChangeArrowheads="1"/>
          </p:cNvPicPr>
          <p:nvPr/>
        </p:nvPicPr>
        <p:blipFill>
          <a:blip r:embed="rId8" cstate="print"/>
          <a:srcRect l="32544" t="8999" r="41775" b="65385"/>
          <a:stretch>
            <a:fillRect/>
          </a:stretch>
        </p:blipFill>
        <p:spPr bwMode="auto">
          <a:xfrm>
            <a:off x="6362299" y="3994483"/>
            <a:ext cx="2589671" cy="1808305"/>
          </a:xfrm>
          <a:prstGeom prst="rect">
            <a:avLst/>
          </a:prstGeom>
          <a:noFill/>
        </p:spPr>
      </p:pic>
      <p:pic>
        <p:nvPicPr>
          <p:cNvPr id="13" name="Picture 1" descr="E:\USER\Classes\5317\Book\Microwave Engineering 4th edition 212.jpg"/>
          <p:cNvPicPr>
            <a:picLocks noChangeAspect="1" noChangeArrowheads="1"/>
          </p:cNvPicPr>
          <p:nvPr/>
        </p:nvPicPr>
        <p:blipFill>
          <a:blip r:embed="rId8" cstate="print"/>
          <a:srcRect l="48926" t="88544" r="34270" b="6878"/>
          <a:stretch>
            <a:fillRect/>
          </a:stretch>
        </p:blipFill>
        <p:spPr bwMode="auto">
          <a:xfrm>
            <a:off x="6677522" y="5746284"/>
            <a:ext cx="1917838" cy="3657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94954" y="110590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11303" y="3895252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7527" name="Object 7"/>
          <p:cNvGraphicFramePr>
            <a:graphicFrameLocks noChangeAspect="1"/>
          </p:cNvGraphicFramePr>
          <p:nvPr/>
        </p:nvGraphicFramePr>
        <p:xfrm>
          <a:off x="1808756" y="3922696"/>
          <a:ext cx="17240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25" name="Equation" r:id="rId3" imgW="875920" imgH="253890" progId="Equation.DSMT4">
                  <p:embed/>
                </p:oleObj>
              </mc:Choice>
              <mc:Fallback>
                <p:oleObj name="Equation" r:id="rId3" imgW="875920" imgH="253890" progId="Equation.DSMT4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756" y="3922696"/>
                        <a:ext cx="172402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41610" y="5954598"/>
            <a:ext cx="55547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e voltage divider equation twice to get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0)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7530" name="Object 10"/>
          <p:cNvGraphicFramePr>
            <a:graphicFrameLocks noChangeAspect="1"/>
          </p:cNvGraphicFramePr>
          <p:nvPr/>
        </p:nvGraphicFramePr>
        <p:xfrm>
          <a:off x="2168364" y="5272557"/>
          <a:ext cx="29257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26" name="Equation" r:id="rId5" imgW="1485255" imgH="253890" progId="Equation.DSMT4">
                  <p:embed/>
                </p:oleObj>
              </mc:Choice>
              <mc:Fallback>
                <p:oleObj name="Equation" r:id="rId5" imgW="1485255" imgH="25389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364" y="5272557"/>
                        <a:ext cx="2925763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17075" y="885414"/>
            <a:ext cx="18950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alculation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7540" name="Object 20"/>
          <p:cNvGraphicFramePr>
            <a:graphicFrameLocks noChangeAspect="1"/>
          </p:cNvGraphicFramePr>
          <p:nvPr/>
        </p:nvGraphicFramePr>
        <p:xfrm>
          <a:off x="6246833" y="5965288"/>
          <a:ext cx="252412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27" name="Equation" r:id="rId7" imgW="1282700" imgH="254000" progId="Equation.DSMT4">
                  <p:embed/>
                </p:oleObj>
              </mc:Choice>
              <mc:Fallback>
                <p:oleObj name="Equation" r:id="rId7" imgW="1282700" imgH="2540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6833" y="5965288"/>
                        <a:ext cx="2524125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" name="Group 59"/>
          <p:cNvGrpSpPr/>
          <p:nvPr/>
        </p:nvGrpSpPr>
        <p:grpSpPr>
          <a:xfrm>
            <a:off x="736642" y="1519977"/>
            <a:ext cx="7137001" cy="2410752"/>
            <a:chOff x="736642" y="1519977"/>
            <a:chExt cx="7137001" cy="2410752"/>
          </a:xfrm>
        </p:grpSpPr>
        <p:sp>
          <p:nvSpPr>
            <p:cNvPr id="16" name="Line 9"/>
            <p:cNvSpPr>
              <a:spLocks noChangeShapeType="1"/>
            </p:cNvSpPr>
            <p:nvPr/>
          </p:nvSpPr>
          <p:spPr bwMode="auto">
            <a:xfrm>
              <a:off x="2430319" y="1943316"/>
              <a:ext cx="728517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Rectangle 11"/>
            <p:cNvSpPr>
              <a:spLocks noChangeArrowheads="1"/>
            </p:cNvSpPr>
            <p:nvPr/>
          </p:nvSpPr>
          <p:spPr bwMode="auto">
            <a:xfrm>
              <a:off x="3120881" y="1748577"/>
              <a:ext cx="879475" cy="3905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3120881" y="1748577"/>
              <a:ext cx="879475" cy="390525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3"/>
            <p:cNvSpPr>
              <a:spLocks noChangeShapeType="1"/>
            </p:cNvSpPr>
            <p:nvPr/>
          </p:nvSpPr>
          <p:spPr bwMode="auto">
            <a:xfrm>
              <a:off x="4015429" y="1943840"/>
              <a:ext cx="1136178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Rectangle 14"/>
            <p:cNvSpPr>
              <a:spLocks noChangeArrowheads="1"/>
            </p:cNvSpPr>
            <p:nvPr/>
          </p:nvSpPr>
          <p:spPr bwMode="auto">
            <a:xfrm>
              <a:off x="5170344" y="1766039"/>
              <a:ext cx="879475" cy="3730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5165320" y="1766039"/>
              <a:ext cx="879475" cy="373063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>
              <a:off x="6049819" y="1953364"/>
              <a:ext cx="825994" cy="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4548044" y="1953364"/>
              <a:ext cx="1588" cy="474663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Rectangle 19"/>
            <p:cNvSpPr>
              <a:spLocks noChangeArrowheads="1"/>
            </p:cNvSpPr>
            <p:nvPr/>
          </p:nvSpPr>
          <p:spPr bwMode="auto">
            <a:xfrm>
              <a:off x="4141644" y="2428027"/>
              <a:ext cx="884238" cy="3746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Rectangle 20"/>
            <p:cNvSpPr>
              <a:spLocks noChangeArrowheads="1"/>
            </p:cNvSpPr>
            <p:nvPr/>
          </p:nvSpPr>
          <p:spPr bwMode="auto">
            <a:xfrm>
              <a:off x="4141644" y="2428027"/>
              <a:ext cx="884238" cy="374650"/>
            </a:xfrm>
            <a:prstGeom prst="rect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4548044" y="2802677"/>
              <a:ext cx="1588" cy="47625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>
              <a:off x="2430319" y="3278927"/>
              <a:ext cx="4457700" cy="1588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6868969" y="1953364"/>
              <a:ext cx="731239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888019" y="3278927"/>
              <a:ext cx="760603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6746731" y="3426564"/>
              <a:ext cx="1126912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itchFamily="34" charset="0"/>
                  <a:cs typeface="Arial" pitchFamily="34" charset="0"/>
                </a:rPr>
                <a:t>Semi-infinite</a:t>
              </a:r>
            </a:p>
          </p:txBody>
        </p:sp>
        <p:sp>
          <p:nvSpPr>
            <p:cNvPr id="31" name="Line 42"/>
            <p:cNvSpPr>
              <a:spLocks noChangeShapeType="1"/>
            </p:cNvSpPr>
            <p:nvPr/>
          </p:nvSpPr>
          <p:spPr bwMode="auto">
            <a:xfrm>
              <a:off x="1626919" y="1943077"/>
              <a:ext cx="803400" cy="0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Line 43"/>
            <p:cNvSpPr>
              <a:spLocks noChangeShapeType="1"/>
            </p:cNvSpPr>
            <p:nvPr/>
          </p:nvSpPr>
          <p:spPr bwMode="auto">
            <a:xfrm>
              <a:off x="1661969" y="3278927"/>
              <a:ext cx="768350" cy="1588"/>
            </a:xfrm>
            <a:prstGeom prst="line">
              <a:avLst/>
            </a:prstGeom>
            <a:noFill/>
            <a:ln w="20638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47"/>
            <p:cNvSpPr>
              <a:spLocks/>
            </p:cNvSpPr>
            <p:nvPr/>
          </p:nvSpPr>
          <p:spPr bwMode="auto">
            <a:xfrm>
              <a:off x="1266681" y="2199427"/>
              <a:ext cx="358775" cy="5746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5" y="337"/>
                </a:cxn>
                <a:cxn ang="0">
                  <a:pos x="69" y="362"/>
                </a:cxn>
              </a:cxnLst>
              <a:rect l="0" t="0" r="r" b="b"/>
              <a:pathLst>
                <a:path w="226" h="362">
                  <a:moveTo>
                    <a:pt x="0" y="0"/>
                  </a:moveTo>
                  <a:cubicBezTo>
                    <a:pt x="182" y="52"/>
                    <a:pt x="226" y="259"/>
                    <a:pt x="125" y="337"/>
                  </a:cubicBezTo>
                  <a:cubicBezTo>
                    <a:pt x="108" y="349"/>
                    <a:pt x="89" y="358"/>
                    <a:pt x="69" y="362"/>
                  </a:cubicBezTo>
                </a:path>
              </a:pathLst>
            </a:custGeom>
            <a:noFill/>
            <a:ln w="2063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48"/>
            <p:cNvSpPr>
              <a:spLocks/>
            </p:cNvSpPr>
            <p:nvPr/>
          </p:nvSpPr>
          <p:spPr bwMode="auto">
            <a:xfrm>
              <a:off x="1271444" y="2737589"/>
              <a:ext cx="120650" cy="76200"/>
            </a:xfrm>
            <a:custGeom>
              <a:avLst/>
              <a:gdLst/>
              <a:ahLst/>
              <a:cxnLst>
                <a:cxn ang="0">
                  <a:pos x="68" y="48"/>
                </a:cxn>
                <a:cxn ang="0">
                  <a:pos x="0" y="13"/>
                </a:cxn>
                <a:cxn ang="0">
                  <a:pos x="76" y="0"/>
                </a:cxn>
                <a:cxn ang="0">
                  <a:pos x="68" y="48"/>
                </a:cxn>
              </a:cxnLst>
              <a:rect l="0" t="0" r="r" b="b"/>
              <a:pathLst>
                <a:path w="76" h="48">
                  <a:moveTo>
                    <a:pt x="68" y="48"/>
                  </a:moveTo>
                  <a:lnTo>
                    <a:pt x="0" y="13"/>
                  </a:lnTo>
                  <a:lnTo>
                    <a:pt x="76" y="0"/>
                  </a:lnTo>
                  <a:lnTo>
                    <a:pt x="68" y="48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Rectangle 52"/>
            <p:cNvSpPr>
              <a:spLocks noChangeArrowheads="1"/>
            </p:cNvSpPr>
            <p:nvPr/>
          </p:nvSpPr>
          <p:spPr bwMode="auto">
            <a:xfrm>
              <a:off x="2463656" y="1550139"/>
              <a:ext cx="206375" cy="319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Rectangle 53"/>
            <p:cNvSpPr>
              <a:spLocks noChangeArrowheads="1"/>
            </p:cNvSpPr>
            <p:nvPr/>
          </p:nvSpPr>
          <p:spPr bwMode="auto">
            <a:xfrm>
              <a:off x="6703869" y="1558077"/>
              <a:ext cx="206375" cy="319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Oval 54"/>
            <p:cNvSpPr>
              <a:spLocks noChangeArrowheads="1"/>
            </p:cNvSpPr>
            <p:nvPr/>
          </p:nvSpPr>
          <p:spPr bwMode="auto">
            <a:xfrm>
              <a:off x="2333481" y="1519977"/>
              <a:ext cx="347663" cy="336550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55"/>
            <p:cNvSpPr>
              <a:spLocks noChangeArrowheads="1"/>
            </p:cNvSpPr>
            <p:nvPr/>
          </p:nvSpPr>
          <p:spPr bwMode="auto">
            <a:xfrm>
              <a:off x="6580044" y="1519977"/>
              <a:ext cx="349250" cy="336550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39" name="Object 56"/>
            <p:cNvGraphicFramePr>
              <a:graphicFrameLocks noChangeAspect="1"/>
            </p:cNvGraphicFramePr>
            <p:nvPr/>
          </p:nvGraphicFramePr>
          <p:xfrm>
            <a:off x="736642" y="2268184"/>
            <a:ext cx="434680" cy="4070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28" name="Equation" r:id="rId9" imgW="203112" imgH="228501" progId="Equation.DSMT4">
                    <p:embed/>
                  </p:oleObj>
                </mc:Choice>
                <mc:Fallback>
                  <p:oleObj name="Equation" r:id="rId9" imgW="203112" imgH="228501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6642" y="2268184"/>
                          <a:ext cx="434680" cy="4070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57"/>
            <p:cNvGraphicFramePr>
              <a:graphicFrameLocks noChangeAspect="1"/>
            </p:cNvGraphicFramePr>
            <p:nvPr/>
          </p:nvGraphicFramePr>
          <p:xfrm>
            <a:off x="1913412" y="2346858"/>
            <a:ext cx="374650" cy="37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29" name="Equation" r:id="rId11" imgW="190500" imgH="228600" progId="Equation.DSMT4">
                    <p:embed/>
                  </p:oleObj>
                </mc:Choice>
                <mc:Fallback>
                  <p:oleObj name="Equation" r:id="rId11" imgW="190500" imgH="228600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3412" y="2346858"/>
                          <a:ext cx="37465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58"/>
            <p:cNvGraphicFramePr>
              <a:graphicFrameLocks noChangeAspect="1"/>
            </p:cNvGraphicFramePr>
            <p:nvPr/>
          </p:nvGraphicFramePr>
          <p:xfrm>
            <a:off x="7254710" y="2380710"/>
            <a:ext cx="374650" cy="37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0" name="Equation" r:id="rId13" imgW="190500" imgH="228600" progId="Equation.DSMT4">
                    <p:embed/>
                  </p:oleObj>
                </mc:Choice>
                <mc:Fallback>
                  <p:oleObj name="Equation" r:id="rId13" imgW="190500" imgH="228600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4710" y="2380710"/>
                          <a:ext cx="37465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59"/>
            <p:cNvGraphicFramePr>
              <a:graphicFrameLocks noChangeAspect="1"/>
            </p:cNvGraphicFramePr>
            <p:nvPr/>
          </p:nvGraphicFramePr>
          <p:xfrm>
            <a:off x="4379706" y="2432319"/>
            <a:ext cx="429800" cy="358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1" name="Equation" r:id="rId14" imgW="228600" imgH="228600" progId="Equation.DSMT4">
                    <p:embed/>
                  </p:oleObj>
                </mc:Choice>
                <mc:Fallback>
                  <p:oleObj name="Equation" r:id="rId14" imgW="228600" imgH="228600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9706" y="2432319"/>
                          <a:ext cx="429800" cy="358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60"/>
            <p:cNvGraphicFramePr>
              <a:graphicFrameLocks noChangeAspect="1"/>
            </p:cNvGraphicFramePr>
            <p:nvPr/>
          </p:nvGraphicFramePr>
          <p:xfrm>
            <a:off x="3176006" y="1804152"/>
            <a:ext cx="814098" cy="284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2" name="Equation" r:id="rId16" imgW="545863" imgH="228501" progId="Equation.DSMT4">
                    <p:embed/>
                  </p:oleObj>
                </mc:Choice>
                <mc:Fallback>
                  <p:oleObj name="Equation" r:id="rId16" imgW="545863" imgH="228501" progId="Equation.DSMT4">
                    <p:embed/>
                    <p:pic>
                      <p:nvPicPr>
                        <p:cNvPr id="0" name="Picture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6006" y="1804152"/>
                          <a:ext cx="814098" cy="284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61"/>
            <p:cNvGraphicFramePr>
              <a:graphicFrameLocks noChangeAspect="1"/>
            </p:cNvGraphicFramePr>
            <p:nvPr/>
          </p:nvGraphicFramePr>
          <p:xfrm>
            <a:off x="5183043" y="1789852"/>
            <a:ext cx="833438" cy="284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3" name="Equation" r:id="rId18" imgW="558800" imgH="228600" progId="Equation.DSMT4">
                    <p:embed/>
                  </p:oleObj>
                </mc:Choice>
                <mc:Fallback>
                  <p:oleObj name="Equation" r:id="rId18" imgW="558800" imgH="228600" progId="Equation.DSMT4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3043" y="1789852"/>
                          <a:ext cx="833438" cy="284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" name="Freeform 17"/>
            <p:cNvSpPr>
              <a:spLocks/>
            </p:cNvSpPr>
            <p:nvPr/>
          </p:nvSpPr>
          <p:spPr bwMode="auto">
            <a:xfrm>
              <a:off x="6840394" y="1916351"/>
              <a:ext cx="58738" cy="58738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</a:cxnLst>
              <a:rect l="0" t="0" r="r" b="b"/>
              <a:pathLst>
                <a:path w="130" h="130">
                  <a:moveTo>
                    <a:pt x="0" y="65"/>
                  </a:move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  <a:cubicBezTo>
                    <a:pt x="130" y="65"/>
                    <a:pt x="130" y="65"/>
                    <a:pt x="130" y="65"/>
                  </a:cubicBez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24"/>
            <p:cNvSpPr>
              <a:spLocks/>
            </p:cNvSpPr>
            <p:nvPr/>
          </p:nvSpPr>
          <p:spPr bwMode="auto">
            <a:xfrm>
              <a:off x="6859444" y="3248764"/>
              <a:ext cx="57150" cy="58738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130"/>
                </a:cxn>
                <a:cxn ang="0">
                  <a:pos x="129" y="65"/>
                </a:cxn>
                <a:cxn ang="0">
                  <a:pos x="129" y="65"/>
                </a:cxn>
                <a:cxn ang="0">
                  <a:pos x="65" y="0"/>
                </a:cxn>
                <a:cxn ang="0">
                  <a:pos x="0" y="65"/>
                </a:cxn>
              </a:cxnLst>
              <a:rect l="0" t="0" r="r" b="b"/>
              <a:pathLst>
                <a:path w="129" h="130">
                  <a:moveTo>
                    <a:pt x="0" y="65"/>
                  </a:moveTo>
                  <a:cubicBezTo>
                    <a:pt x="0" y="101"/>
                    <a:pt x="29" y="130"/>
                    <a:pt x="65" y="130"/>
                  </a:cubicBezTo>
                  <a:cubicBezTo>
                    <a:pt x="100" y="130"/>
                    <a:pt x="129" y="101"/>
                    <a:pt x="129" y="65"/>
                  </a:cubicBezTo>
                  <a:cubicBezTo>
                    <a:pt x="129" y="65"/>
                    <a:pt x="129" y="65"/>
                    <a:pt x="129" y="65"/>
                  </a:cubicBezTo>
                  <a:cubicBezTo>
                    <a:pt x="129" y="29"/>
                    <a:pt x="100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0"/>
            <p:cNvSpPr>
              <a:spLocks/>
            </p:cNvSpPr>
            <p:nvPr/>
          </p:nvSpPr>
          <p:spPr bwMode="auto">
            <a:xfrm>
              <a:off x="2401744" y="1911327"/>
              <a:ext cx="57150" cy="58738"/>
            </a:xfrm>
            <a:custGeom>
              <a:avLst/>
              <a:gdLst/>
              <a:ahLst/>
              <a:cxnLst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</a:cxnLst>
              <a:rect l="0" t="0" r="r" b="b"/>
              <a:pathLst>
                <a:path w="130" h="130">
                  <a:moveTo>
                    <a:pt x="130" y="65"/>
                  </a:move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23"/>
            <p:cNvSpPr>
              <a:spLocks/>
            </p:cNvSpPr>
            <p:nvPr/>
          </p:nvSpPr>
          <p:spPr bwMode="auto">
            <a:xfrm>
              <a:off x="2401744" y="3241913"/>
              <a:ext cx="57150" cy="58738"/>
            </a:xfrm>
            <a:custGeom>
              <a:avLst/>
              <a:gdLst/>
              <a:ahLst/>
              <a:cxnLst>
                <a:cxn ang="0">
                  <a:pos x="130" y="65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65" y="130"/>
                </a:cxn>
                <a:cxn ang="0">
                  <a:pos x="130" y="65"/>
                </a:cxn>
              </a:cxnLst>
              <a:rect l="0" t="0" r="r" b="b"/>
              <a:pathLst>
                <a:path w="130" h="130">
                  <a:moveTo>
                    <a:pt x="130" y="65"/>
                  </a:moveTo>
                  <a:cubicBezTo>
                    <a:pt x="130" y="29"/>
                    <a:pt x="101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101"/>
                    <a:pt x="29" y="130"/>
                    <a:pt x="65" y="130"/>
                  </a:cubicBezTo>
                  <a:cubicBezTo>
                    <a:pt x="101" y="130"/>
                    <a:pt x="130" y="101"/>
                    <a:pt x="130" y="6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48"/>
            <p:cNvSpPr/>
            <p:nvPr/>
          </p:nvSpPr>
          <p:spPr>
            <a:xfrm>
              <a:off x="4500747" y="1900049"/>
              <a:ext cx="83127" cy="83127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50" name="Object 10"/>
            <p:cNvGraphicFramePr>
              <a:graphicFrameLocks noChangeAspect="1"/>
            </p:cNvGraphicFramePr>
            <p:nvPr/>
          </p:nvGraphicFramePr>
          <p:xfrm>
            <a:off x="4420672" y="1529584"/>
            <a:ext cx="246063" cy="284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4" name="Equation" r:id="rId20" imgW="165028" imgH="228501" progId="Equation.DSMT4">
                    <p:embed/>
                  </p:oleObj>
                </mc:Choice>
                <mc:Fallback>
                  <p:oleObj name="Equation" r:id="rId20" imgW="165028" imgH="228501" progId="Equation.DSMT4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0672" y="1529584"/>
                          <a:ext cx="246063" cy="284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11"/>
            <p:cNvGraphicFramePr>
              <a:graphicFrameLocks noChangeAspect="1"/>
            </p:cNvGraphicFramePr>
            <p:nvPr/>
          </p:nvGraphicFramePr>
          <p:xfrm>
            <a:off x="1792390" y="1527089"/>
            <a:ext cx="227013" cy="284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5" name="Equation" r:id="rId22" imgW="152334" imgH="228501" progId="Equation.DSMT4">
                    <p:embed/>
                  </p:oleObj>
                </mc:Choice>
                <mc:Fallback>
                  <p:oleObj name="Equation" r:id="rId22" imgW="152334" imgH="228501" progId="Equation.DSMT4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2390" y="1527089"/>
                          <a:ext cx="227013" cy="284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12"/>
            <p:cNvGraphicFramePr>
              <a:graphicFrameLocks noChangeAspect="1"/>
            </p:cNvGraphicFramePr>
            <p:nvPr/>
          </p:nvGraphicFramePr>
          <p:xfrm>
            <a:off x="7267431" y="1535852"/>
            <a:ext cx="246062" cy="284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6" name="Equation" r:id="rId24" imgW="165028" imgH="228501" progId="Equation.DSMT4">
                    <p:embed/>
                  </p:oleObj>
                </mc:Choice>
                <mc:Fallback>
                  <p:oleObj name="Equation" r:id="rId24" imgW="165028" imgH="228501" progId="Equation.DSMT4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67431" y="1535852"/>
                          <a:ext cx="246062" cy="284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4544573" y="3275711"/>
              <a:ext cx="1588" cy="476250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Isosceles Triangle 53"/>
            <p:cNvSpPr/>
            <p:nvPr/>
          </p:nvSpPr>
          <p:spPr>
            <a:xfrm flipV="1">
              <a:off x="4429496" y="3728849"/>
              <a:ext cx="234181" cy="20188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448425" y="2047875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505075" y="20002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+</a:t>
              </a:r>
              <a:endPara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486525" y="2733675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543175" y="2724150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-</a:t>
              </a:r>
              <a:endPara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107541" name="Object 21"/>
            <p:cNvGraphicFramePr>
              <a:graphicFrameLocks noChangeAspect="1"/>
            </p:cNvGraphicFramePr>
            <p:nvPr/>
          </p:nvGraphicFramePr>
          <p:xfrm>
            <a:off x="5945188" y="2424113"/>
            <a:ext cx="585787" cy="315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7" name="Equation" r:id="rId26" imgW="393529" imgH="253890" progId="Equation.DSMT4">
                    <p:embed/>
                  </p:oleObj>
                </mc:Choice>
                <mc:Fallback>
                  <p:oleObj name="Equation" r:id="rId26" imgW="393529" imgH="253890" progId="Equation.DSMT4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5188" y="2424113"/>
                          <a:ext cx="585787" cy="315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7542" name="Object 22"/>
            <p:cNvGraphicFramePr>
              <a:graphicFrameLocks noChangeAspect="1"/>
            </p:cNvGraphicFramePr>
            <p:nvPr/>
          </p:nvGraphicFramePr>
          <p:xfrm>
            <a:off x="2801938" y="2424113"/>
            <a:ext cx="547687" cy="315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038" name="Equation" r:id="rId28" imgW="368140" imgH="253890" progId="Equation.DSMT4">
                    <p:embed/>
                  </p:oleObj>
                </mc:Choice>
                <mc:Fallback>
                  <p:oleObj name="Equation" r:id="rId28" imgW="368140" imgH="253890" progId="Equation.DSMT4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1938" y="2424113"/>
                          <a:ext cx="547687" cy="315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7543" name="Object 23"/>
          <p:cNvGraphicFramePr>
            <a:graphicFrameLocks noChangeAspect="1"/>
          </p:cNvGraphicFramePr>
          <p:nvPr/>
        </p:nvGraphicFramePr>
        <p:xfrm>
          <a:off x="1857493" y="4486793"/>
          <a:ext cx="1724719" cy="422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39" name="Equation" r:id="rId30" imgW="863225" imgH="253890" progId="Equation.DSMT4">
                  <p:embed/>
                </p:oleObj>
              </mc:Choice>
              <mc:Fallback>
                <p:oleObj name="Equation" r:id="rId30" imgW="863225" imgH="25389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493" y="4486793"/>
                        <a:ext cx="1724719" cy="422091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94954" y="110590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69</a:t>
            </a:fld>
            <a:endParaRPr lang="en-US" dirty="0"/>
          </a:p>
        </p:txBody>
      </p:sp>
      <p:graphicFrame>
        <p:nvGraphicFramePr>
          <p:cNvPr id="107528" name="Object 8"/>
          <p:cNvGraphicFramePr>
            <a:graphicFrameLocks noChangeAspect="1"/>
          </p:cNvGraphicFramePr>
          <p:nvPr/>
        </p:nvGraphicFramePr>
        <p:xfrm>
          <a:off x="1635331" y="4416158"/>
          <a:ext cx="6126163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0" name="Equation" r:id="rId3" imgW="3111500" imgH="533400" progId="Equation.DSMT4">
                  <p:embed/>
                </p:oleObj>
              </mc:Choice>
              <mc:Fallback>
                <p:oleObj name="Equation" r:id="rId3" imgW="3111500" imgH="5334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331" y="4416158"/>
                        <a:ext cx="6126163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94108" y="3847842"/>
            <a:ext cx="41472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e voltage divider equation twic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7529" name="Object 9"/>
          <p:cNvGraphicFramePr>
            <a:graphicFrameLocks noChangeAspect="1"/>
          </p:cNvGraphicFramePr>
          <p:nvPr/>
        </p:nvGraphicFramePr>
        <p:xfrm>
          <a:off x="2790476" y="5563612"/>
          <a:ext cx="3549650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1" name="Equation" r:id="rId5" imgW="1803400" imgH="508000" progId="Equation.DSMT4">
                  <p:embed/>
                </p:oleObj>
              </mc:Choice>
              <mc:Fallback>
                <p:oleObj name="Equation" r:id="rId5" imgW="1803400" imgH="5080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476" y="5563612"/>
                        <a:ext cx="3549650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2112" name="Picture 1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46907" y="1356107"/>
            <a:ext cx="6198920" cy="2109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32113" name="Object 17"/>
          <p:cNvGraphicFramePr>
            <a:graphicFrameLocks noChangeAspect="1"/>
          </p:cNvGraphicFramePr>
          <p:nvPr/>
        </p:nvGraphicFramePr>
        <p:xfrm>
          <a:off x="674523" y="1027566"/>
          <a:ext cx="135572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12" name="Equation" r:id="rId8" imgW="863225" imgH="253890" progId="Equation.DSMT4">
                  <p:embed/>
                </p:oleObj>
              </mc:Choice>
              <mc:Fallback>
                <p:oleObj name="Equation" r:id="rId8" imgW="863225" imgH="25389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23" y="1027566"/>
                        <a:ext cx="1355725" cy="3317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14375" y="17145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1258166" y="5402284"/>
            <a:ext cx="6697683" cy="58477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We inject a current into por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and measure the voltage (with an ideal voltmeter) at port 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All ports are open-circuited except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16784" y="1265339"/>
            <a:ext cx="20072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="1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b="1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39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05124"/>
              </p:ext>
            </p:extLst>
          </p:nvPr>
        </p:nvGraphicFramePr>
        <p:xfrm>
          <a:off x="714375" y="2579807"/>
          <a:ext cx="18256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8" name="Equation" r:id="rId3" imgW="939392" imgH="545863" progId="Equation.DSMT4">
                  <p:embed/>
                </p:oleObj>
              </mc:Choice>
              <mc:Fallback>
                <p:oleObj name="Equation" r:id="rId3" imgW="939392" imgH="545863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579807"/>
                        <a:ext cx="1825625" cy="10604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0650" y="1649083"/>
            <a:ext cx="32289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1042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67563" y="2719594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7528" name="Object 8"/>
          <p:cNvGraphicFramePr>
            <a:graphicFrameLocks noChangeAspect="1"/>
          </p:cNvGraphicFramePr>
          <p:nvPr/>
        </p:nvGraphicFramePr>
        <p:xfrm>
          <a:off x="197922" y="3294578"/>
          <a:ext cx="86328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50" name="Equation" r:id="rId3" imgW="4927600" imgH="533400" progId="Equation.DSMT4">
                  <p:embed/>
                </p:oleObj>
              </mc:Choice>
              <mc:Fallback>
                <p:oleObj name="Equation" r:id="rId3" imgW="4927600" imgH="5334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22" y="3294578"/>
                        <a:ext cx="8632825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2" name="Object 8"/>
          <p:cNvGraphicFramePr>
            <a:graphicFrameLocks noChangeAspect="1"/>
          </p:cNvGraphicFramePr>
          <p:nvPr/>
        </p:nvGraphicFramePr>
        <p:xfrm>
          <a:off x="2159207" y="4958464"/>
          <a:ext cx="45450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51" name="Equation" r:id="rId5" imgW="2311400" imgH="482600" progId="Equation.DSMT4">
                  <p:embed/>
                </p:oleObj>
              </mc:Choice>
              <mc:Fallback>
                <p:oleObj name="Equation" r:id="rId5" imgW="2311400" imgH="4826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207" y="4958464"/>
                        <a:ext cx="454501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464348" y="4510789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81595" y="1102063"/>
            <a:ext cx="5728608" cy="1732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8553" name="Object 9"/>
          <p:cNvGraphicFramePr>
            <a:graphicFrameLocks noChangeAspect="1"/>
          </p:cNvGraphicFramePr>
          <p:nvPr/>
        </p:nvGraphicFramePr>
        <p:xfrm>
          <a:off x="1221220" y="897154"/>
          <a:ext cx="1355725" cy="33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52" name="Equation" r:id="rId8" imgW="863225" imgH="253890" progId="Equation.DSMT4">
                  <p:embed/>
                </p:oleObj>
              </mc:Choice>
              <mc:Fallback>
                <p:oleObj name="Equation" r:id="rId8" imgW="863225" imgH="25389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1220" y="897154"/>
                        <a:ext cx="1355725" cy="33165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1</a:t>
            </a:fld>
            <a:endParaRPr lang="en-US" dirty="0"/>
          </a:p>
        </p:txBody>
      </p:sp>
      <p:graphicFrame>
        <p:nvGraphicFramePr>
          <p:cNvPr id="107528" name="Object 8"/>
          <p:cNvGraphicFramePr>
            <a:graphicFrameLocks noChangeAspect="1"/>
          </p:cNvGraphicFramePr>
          <p:nvPr/>
        </p:nvGraphicFramePr>
        <p:xfrm>
          <a:off x="607683" y="1501095"/>
          <a:ext cx="7764462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2" name="Equation" r:id="rId3" imgW="4432300" imgH="533400" progId="Equation.DSMT4">
                  <p:embed/>
                </p:oleObj>
              </mc:Choice>
              <mc:Fallback>
                <p:oleObj name="Equation" r:id="rId3" imgW="4432300" imgH="533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83" y="1501095"/>
                        <a:ext cx="7764462" cy="7778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938152" y="4025734"/>
            <a:ext cx="63770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fter simplifying, we should get the result in the table: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36843" y="4488996"/>
            <a:ext cx="3266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You are welcome to check it!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8552" name="Object 8"/>
          <p:cNvGraphicFramePr>
            <a:graphicFrameLocks noChangeAspect="1"/>
          </p:cNvGraphicFramePr>
          <p:nvPr/>
        </p:nvGraphicFramePr>
        <p:xfrm>
          <a:off x="2087956" y="2935329"/>
          <a:ext cx="454501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3" name="Equation" r:id="rId5" imgW="2311400" imgH="482600" progId="Equation.DSMT4">
                  <p:embed/>
                </p:oleObj>
              </mc:Choice>
              <mc:Fallback>
                <p:oleObj name="Equation" r:id="rId5" imgW="2311400" imgH="482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956" y="2935329"/>
                        <a:ext cx="4545013" cy="7921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464472" y="2425556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8245" name="Object 8"/>
          <p:cNvGraphicFramePr>
            <a:graphicFrameLocks noChangeAspect="1"/>
          </p:cNvGraphicFramePr>
          <p:nvPr/>
        </p:nvGraphicFramePr>
        <p:xfrm>
          <a:off x="2307194" y="5176980"/>
          <a:ext cx="4559638" cy="739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44" name="Equation" r:id="rId7" imgW="2286000" imgH="444500" progId="Equation.DSMT4">
                  <p:embed/>
                </p:oleObj>
              </mc:Choice>
              <mc:Fallback>
                <p:oleObj name="Equation" r:id="rId7" imgW="2286000" imgH="4445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7194" y="5176980"/>
                        <a:ext cx="4559638" cy="73915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04983" y="6080168"/>
            <a:ext cx="3121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is is the result in the tabl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3138" y="1009279"/>
            <a:ext cx="1378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ur result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3138" y="935452"/>
            <a:ext cx="55757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ifferent approach: Use the formula on slide 40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2296845" y="1526803"/>
          <a:ext cx="407987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01" name="Equation" r:id="rId3" imgW="2298700" imgH="508000" progId="Equation.DSMT4">
                  <p:embed/>
                </p:oleObj>
              </mc:Choice>
              <mc:Fallback>
                <p:oleObj name="Equation" r:id="rId3" imgW="2298700" imgH="5080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6845" y="1526803"/>
                        <a:ext cx="4079875" cy="9001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0470" name="Object 6"/>
          <p:cNvGraphicFramePr>
            <a:graphicFrameLocks noChangeAspect="1"/>
          </p:cNvGraphicFramePr>
          <p:nvPr/>
        </p:nvGraphicFramePr>
        <p:xfrm>
          <a:off x="2537197" y="3024166"/>
          <a:ext cx="34036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02" name="Equation" r:id="rId5" imgW="1917700" imgH="330200" progId="Equation.DSMT4">
                  <p:embed/>
                </p:oleObj>
              </mc:Choice>
              <mc:Fallback>
                <p:oleObj name="Equation" r:id="rId5" imgW="1917700" imgH="330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197" y="3024166"/>
                        <a:ext cx="34036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743693" y="2693596"/>
            <a:ext cx="4555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0471" name="Object 7"/>
          <p:cNvGraphicFramePr>
            <a:graphicFrameLocks noChangeAspect="1"/>
          </p:cNvGraphicFramePr>
          <p:nvPr/>
        </p:nvGraphicFramePr>
        <p:xfrm>
          <a:off x="4122120" y="4165662"/>
          <a:ext cx="15113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03" name="Equation" r:id="rId7" imgW="850531" imgH="431613" progId="Equation.DSMT4">
                  <p:embed/>
                </p:oleObj>
              </mc:Choice>
              <mc:Fallback>
                <p:oleObj name="Equation" r:id="rId7" imgW="850531" imgH="431613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120" y="4165662"/>
                        <a:ext cx="15113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071750" y="3902900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1558327" y="5586661"/>
          <a:ext cx="58816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04" name="Equation" r:id="rId9" imgW="3314700" imgH="533400" progId="Equation.DSMT4">
                  <p:embed/>
                </p:oleObj>
              </mc:Choice>
              <mc:Fallback>
                <p:oleObj name="Equation" r:id="rId9" imgW="3314700" imgH="5334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327" y="5586661"/>
                        <a:ext cx="588168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87827" y="5017202"/>
            <a:ext cx="36711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for a two-port,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3</a:t>
            </a:fld>
            <a:endParaRPr lang="en-US" dirty="0"/>
          </a:p>
        </p:txBody>
      </p:sp>
      <p:graphicFrame>
        <p:nvGraphicFramePr>
          <p:cNvPr id="190472" name="Object 8"/>
          <p:cNvGraphicFramePr>
            <a:graphicFrameLocks noChangeAspect="1"/>
          </p:cNvGraphicFramePr>
          <p:nvPr/>
        </p:nvGraphicFramePr>
        <p:xfrm>
          <a:off x="1534576" y="1014660"/>
          <a:ext cx="58816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92" name="Equation" r:id="rId3" imgW="3314700" imgH="533400" progId="Equation.DSMT4">
                  <p:embed/>
                </p:oleObj>
              </mc:Choice>
              <mc:Fallback>
                <p:oleObj name="Equation" r:id="rId3" imgW="3314700" imgH="5334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4576" y="1014660"/>
                        <a:ext cx="5881687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25333" y="2380880"/>
            <a:ext cx="10679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1494" name="Object 8"/>
          <p:cNvGraphicFramePr>
            <a:graphicFrameLocks noChangeAspect="1"/>
          </p:cNvGraphicFramePr>
          <p:nvPr/>
        </p:nvGraphicFramePr>
        <p:xfrm>
          <a:off x="1582738" y="2911475"/>
          <a:ext cx="597376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93" name="Equation" r:id="rId5" imgW="3365500" imgH="508000" progId="Equation.DSMT4">
                  <p:embed/>
                </p:oleObj>
              </mc:Choice>
              <mc:Fallback>
                <p:oleObj name="Equation" r:id="rId5" imgW="3365500" imgH="5080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2911475"/>
                        <a:ext cx="597376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5" name="Object 8"/>
          <p:cNvGraphicFramePr>
            <a:graphicFrameLocks noChangeAspect="1"/>
          </p:cNvGraphicFramePr>
          <p:nvPr/>
        </p:nvGraphicFramePr>
        <p:xfrm>
          <a:off x="2603500" y="4630738"/>
          <a:ext cx="4643438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94" name="Equation" r:id="rId7" imgW="2616200" imgH="279400" progId="Equation.DSMT4">
                  <p:embed/>
                </p:oleObj>
              </mc:Choice>
              <mc:Fallback>
                <p:oleObj name="Equation" r:id="rId7" imgW="2616200" imgH="2794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0" y="4630738"/>
                        <a:ext cx="4643438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022761" y="4124574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38891" y="5713887"/>
            <a:ext cx="63193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is gives us directly the components of the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rix.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4</a:t>
            </a:fld>
            <a:endParaRPr lang="en-US" dirty="0"/>
          </a:p>
        </p:txBody>
      </p:sp>
      <p:graphicFrame>
        <p:nvGraphicFramePr>
          <p:cNvPr id="19149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37702"/>
              </p:ext>
            </p:extLst>
          </p:nvPr>
        </p:nvGraphicFramePr>
        <p:xfrm>
          <a:off x="1726932" y="1645421"/>
          <a:ext cx="597376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4" name="Equation" r:id="rId3" imgW="3365500" imgH="508000" progId="Equation.DSMT4">
                  <p:embed/>
                </p:oleObj>
              </mc:Choice>
              <mc:Fallback>
                <p:oleObj name="Equation" r:id="rId3" imgW="3365500" imgH="5080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932" y="1645421"/>
                        <a:ext cx="597376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Down Arrow 10"/>
          <p:cNvSpPr/>
          <p:nvPr/>
        </p:nvSpPr>
        <p:spPr>
          <a:xfrm>
            <a:off x="4373572" y="2899928"/>
            <a:ext cx="340241" cy="457200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2519" name="Object 5"/>
          <p:cNvGraphicFramePr>
            <a:graphicFrameLocks noChangeAspect="1"/>
          </p:cNvGraphicFramePr>
          <p:nvPr/>
        </p:nvGraphicFramePr>
        <p:xfrm>
          <a:off x="2454275" y="3578225"/>
          <a:ext cx="4122738" cy="283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5" name="Equation" r:id="rId5" imgW="2323800" imgH="1600200" progId="Equation.DSMT4">
                  <p:embed/>
                </p:oleObj>
              </mc:Choice>
              <mc:Fallback>
                <p:oleObj name="Equation" r:id="rId5" imgW="2323800" imgH="16002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3578225"/>
                        <a:ext cx="4122738" cy="283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183079" y="967262"/>
            <a:ext cx="4443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ining the components, we 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76572" y="1327476"/>
            <a:ext cx="51139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mplifying the terms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we have: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3540" name="Object 4"/>
          <p:cNvGraphicFramePr>
            <a:graphicFrameLocks noChangeAspect="1"/>
          </p:cNvGraphicFramePr>
          <p:nvPr/>
        </p:nvGraphicFramePr>
        <p:xfrm>
          <a:off x="1174850" y="2188979"/>
          <a:ext cx="3875088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73" name="Equation" r:id="rId3" imgW="2184120" imgH="1600200" progId="Equation.DSMT4">
                  <p:embed/>
                </p:oleObj>
              </mc:Choice>
              <mc:Fallback>
                <p:oleObj name="Equation" r:id="rId3" imgW="2184120" imgH="1600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850" y="2188979"/>
                        <a:ext cx="3875088" cy="2840038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685635" y="2135106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is agrees with the tabl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" descr="E:\USER\Classes\5317\Book\Microwave Engineering 4th edition 212.jpg"/>
          <p:cNvPicPr>
            <a:picLocks noChangeAspect="1" noChangeArrowheads="1"/>
          </p:cNvPicPr>
          <p:nvPr/>
        </p:nvPicPr>
        <p:blipFill>
          <a:blip r:embed="rId5" cstate="print"/>
          <a:srcRect l="32544" t="8999" r="41775" b="65385"/>
          <a:stretch>
            <a:fillRect/>
          </a:stretch>
        </p:blipFill>
        <p:spPr bwMode="auto">
          <a:xfrm>
            <a:off x="5553778" y="2502566"/>
            <a:ext cx="3244189" cy="2265339"/>
          </a:xfrm>
          <a:prstGeom prst="rect">
            <a:avLst/>
          </a:prstGeom>
          <a:noFill/>
        </p:spPr>
      </p:pic>
      <p:pic>
        <p:nvPicPr>
          <p:cNvPr id="12" name="Picture 1" descr="E:\USER\Classes\5317\Book\Microwave Engineering 4th edition 212.jpg"/>
          <p:cNvPicPr>
            <a:picLocks noChangeAspect="1" noChangeArrowheads="1"/>
          </p:cNvPicPr>
          <p:nvPr/>
        </p:nvPicPr>
        <p:blipFill>
          <a:blip r:embed="rId5" cstate="print"/>
          <a:srcRect l="48926" t="88544" r="34270" b="6878"/>
          <a:stretch>
            <a:fillRect/>
          </a:stretch>
        </p:blipFill>
        <p:spPr bwMode="auto">
          <a:xfrm>
            <a:off x="5843492" y="4754884"/>
            <a:ext cx="2674864" cy="5101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83079" y="146215"/>
            <a:ext cx="66397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ignal-Flow Graph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76</a:t>
            </a:fld>
            <a:endParaRPr lang="en-US" dirty="0"/>
          </a:p>
        </p:txBody>
      </p:sp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4405" y="2192239"/>
            <a:ext cx="7338950" cy="35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1333747" y="902400"/>
            <a:ext cx="6534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is is a way to graphically represent the 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parameters. 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22665" y="1413164"/>
            <a:ext cx="4775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Please see the Pozar book for more detail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18539" y="2422566"/>
            <a:ext cx="2885704" cy="830997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he wave amplitudes are represented as 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nodes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in the single-flow graph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55023" y="5904261"/>
            <a:ext cx="73864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Rul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he value at each node is the sum of the values coming into the node from the various other nod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9271" name="Object 7"/>
          <p:cNvGraphicFramePr>
            <a:graphicFrameLocks noChangeAspect="1"/>
          </p:cNvGraphicFramePr>
          <p:nvPr/>
        </p:nvGraphicFramePr>
        <p:xfrm>
          <a:off x="760414" y="3880345"/>
          <a:ext cx="1476375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04" name="Equation" r:id="rId4" imgW="1130300" imgH="457200" progId="Equation.DSMT4">
                  <p:embed/>
                </p:oleObj>
              </mc:Choice>
              <mc:Fallback>
                <p:oleObj name="Equation" r:id="rId4" imgW="1130300" imgH="4572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4" y="3880345"/>
                        <a:ext cx="1476375" cy="59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34397" y="4536379"/>
            <a:ext cx="19950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wave amplitudes evaluated at </a:t>
            </a:r>
            <a:r>
              <a:rPr lang="en-US" sz="1400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87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619478" y="2145645"/>
            <a:ext cx="2027103" cy="1060450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14375" y="17145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646581" y="3440233"/>
            <a:ext cx="18501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-port network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39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285898"/>
              </p:ext>
            </p:extLst>
          </p:nvPr>
        </p:nvGraphicFramePr>
        <p:xfrm>
          <a:off x="5616881" y="2134628"/>
          <a:ext cx="1825625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4" name="Equation" r:id="rId3" imgW="939392" imgH="545863" progId="Equation.DSMT4">
                  <p:embed/>
                </p:oleObj>
              </mc:Choice>
              <mc:Fallback>
                <p:oleObj name="Equation" r:id="rId3" imgW="939392" imgH="545863" progId="Equation.DSMT4">
                  <p:embed/>
                  <p:pic>
                    <p:nvPicPr>
                      <p:cNvPr id="83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881" y="2134628"/>
                        <a:ext cx="1825625" cy="10604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14875" y="3539453"/>
            <a:ext cx="3228975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376069"/>
              </p:ext>
            </p:extLst>
          </p:nvPr>
        </p:nvGraphicFramePr>
        <p:xfrm>
          <a:off x="1865239" y="2337188"/>
          <a:ext cx="1398460" cy="451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5" name="Equation" r:id="rId6" imgW="787320" imgH="253800" progId="Equation.DSMT4">
                  <p:embed/>
                </p:oleObj>
              </mc:Choice>
              <mc:Fallback>
                <p:oleObj name="Equation" r:id="rId6" imgW="787320" imgH="25380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65239" y="2337188"/>
                        <a:ext cx="1398460" cy="451116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79797" y="3539453"/>
            <a:ext cx="31908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806166" y="1131179"/>
            <a:ext cx="33602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 of </a:t>
            </a:r>
            <a:r>
              <a:rPr lang="en-US" sz="2000" b="1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rameters</a:t>
            </a:r>
            <a:endParaRPr lang="en-US" sz="20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91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633189"/>
              </p:ext>
            </p:extLst>
          </p:nvPr>
        </p:nvGraphicFramePr>
        <p:xfrm>
          <a:off x="1825625" y="4360863"/>
          <a:ext cx="48418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16" name="Equation" r:id="rId3" imgW="2552700" imgH="482600" progId="Equation.DSMT4">
                  <p:embed/>
                </p:oleObj>
              </mc:Choice>
              <mc:Fallback>
                <p:oleObj name="Equation" r:id="rId3" imgW="2552700" imgH="482600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4360863"/>
                        <a:ext cx="48418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695450" y="123825"/>
            <a:ext cx="632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dmittance (</a:t>
            </a: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) Paramet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41269" y="1014846"/>
            <a:ext cx="4311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Consider a 2-port </a:t>
            </a:r>
            <a:r>
              <a:rPr lang="en-US" sz="2000" u="sng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linear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network: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77000" y="2762596"/>
            <a:ext cx="2371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mittance matrix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2442747" y="1683739"/>
            <a:ext cx="4367213" cy="1241425"/>
            <a:chOff x="1882775" y="1520825"/>
            <a:chExt cx="4367213" cy="1241425"/>
          </a:xfrm>
        </p:grpSpPr>
        <p:sp>
          <p:nvSpPr>
            <p:cNvPr id="38" name="Rectangle 37"/>
            <p:cNvSpPr/>
            <p:nvPr/>
          </p:nvSpPr>
          <p:spPr>
            <a:xfrm>
              <a:off x="3209926" y="1724025"/>
              <a:ext cx="1562100" cy="10382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" name="Straight Connector 38"/>
            <p:cNvCxnSpPr/>
            <p:nvPr/>
          </p:nvCxnSpPr>
          <p:spPr>
            <a:xfrm flipH="1">
              <a:off x="2581275" y="2000250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590800" y="239077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4779200" y="199072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4788725" y="2409825"/>
              <a:ext cx="6286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Oval 42"/>
            <p:cNvSpPr/>
            <p:nvPr/>
          </p:nvSpPr>
          <p:spPr>
            <a:xfrm>
              <a:off x="2543176" y="195262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Oval 43"/>
            <p:cNvSpPr/>
            <p:nvPr/>
          </p:nvSpPr>
          <p:spPr>
            <a:xfrm>
              <a:off x="2543176" y="2343150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5400676" y="195262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Oval 45"/>
            <p:cNvSpPr/>
            <p:nvPr/>
          </p:nvSpPr>
          <p:spPr>
            <a:xfrm>
              <a:off x="5395976" y="2371725"/>
              <a:ext cx="76199" cy="7619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14700" y="200025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362450" y="19907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49" name="Object 418"/>
            <p:cNvGraphicFramePr>
              <a:graphicFrameLocks noChangeAspect="1"/>
            </p:cNvGraphicFramePr>
            <p:nvPr/>
          </p:nvGraphicFramePr>
          <p:xfrm>
            <a:off x="1882775" y="1982156"/>
            <a:ext cx="250825" cy="3816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17" name="Equation" r:id="rId5" imgW="152334" imgH="228501" progId="Equation.DSMT4">
                    <p:embed/>
                  </p:oleObj>
                </mc:Choice>
                <mc:Fallback>
                  <p:oleObj name="Equation" r:id="rId5" imgW="152334" imgH="228501" progId="Equation.DSMT4">
                    <p:embed/>
                    <p:pic>
                      <p:nvPicPr>
                        <p:cNvPr id="0" name="Picture 1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2775" y="1982156"/>
                          <a:ext cx="250825" cy="38163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" name="Object 419"/>
            <p:cNvGraphicFramePr>
              <a:graphicFrameLocks noChangeAspect="1"/>
            </p:cNvGraphicFramePr>
            <p:nvPr/>
          </p:nvGraphicFramePr>
          <p:xfrm>
            <a:off x="2844801" y="1539858"/>
            <a:ext cx="222250" cy="338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18" name="Equation" r:id="rId7" imgW="152334" imgH="228501" progId="Equation.DSMT4">
                    <p:embed/>
                  </p:oleObj>
                </mc:Choice>
                <mc:Fallback>
                  <p:oleObj name="Equation" r:id="rId7" imgW="152334" imgH="228501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801" y="1539858"/>
                          <a:ext cx="222250" cy="3381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TextBox 50"/>
            <p:cNvSpPr txBox="1"/>
            <p:nvPr/>
          </p:nvSpPr>
          <p:spPr>
            <a:xfrm>
              <a:off x="2181225" y="1819275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+</a:t>
              </a:r>
              <a:endParaRPr lang="en-US" dirty="0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209800" y="2190750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</a:t>
              </a:r>
              <a:endParaRPr lang="en-US" dirty="0"/>
            </a:p>
          </p:txBody>
        </p:sp>
        <p:cxnSp>
          <p:nvCxnSpPr>
            <p:cNvPr id="53" name="Straight Arrow Connector 52"/>
            <p:cNvCxnSpPr/>
            <p:nvPr/>
          </p:nvCxnSpPr>
          <p:spPr>
            <a:xfrm>
              <a:off x="2752725" y="1990725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 flipH="1">
              <a:off x="5007800" y="1970513"/>
              <a:ext cx="2571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5" name="Object 276"/>
            <p:cNvGraphicFramePr>
              <a:graphicFrameLocks noChangeAspect="1"/>
            </p:cNvGraphicFramePr>
            <p:nvPr/>
          </p:nvGraphicFramePr>
          <p:xfrm>
            <a:off x="5006975" y="1520825"/>
            <a:ext cx="241300" cy="338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19" name="Equation" r:id="rId9" imgW="165028" imgH="228501" progId="Equation.DSMT4">
                    <p:embed/>
                  </p:oleObj>
                </mc:Choice>
                <mc:Fallback>
                  <p:oleObj name="Equation" r:id="rId9" imgW="165028" imgH="228501" progId="Equation.DSMT4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6975" y="1520825"/>
                          <a:ext cx="241300" cy="3381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418"/>
            <p:cNvGraphicFramePr>
              <a:graphicFrameLocks noChangeAspect="1"/>
            </p:cNvGraphicFramePr>
            <p:nvPr/>
          </p:nvGraphicFramePr>
          <p:xfrm>
            <a:off x="5976938" y="1982788"/>
            <a:ext cx="27305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20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0" name="Picture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6938" y="1982788"/>
                          <a:ext cx="273050" cy="381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" name="TextBox 56"/>
            <p:cNvSpPr txBox="1"/>
            <p:nvPr/>
          </p:nvSpPr>
          <p:spPr>
            <a:xfrm>
              <a:off x="5562600" y="1800225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+</a:t>
              </a:r>
              <a:endParaRPr lang="en-US" dirty="0"/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591175" y="2171700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-</a:t>
              </a:r>
              <a:endParaRPr lang="en-US" dirty="0"/>
            </a:p>
          </p:txBody>
        </p:sp>
      </p:grpSp>
      <p:cxnSp>
        <p:nvCxnSpPr>
          <p:cNvPr id="60" name="Straight Arrow Connector 59"/>
          <p:cNvCxnSpPr/>
          <p:nvPr/>
        </p:nvCxnSpPr>
        <p:spPr>
          <a:xfrm flipH="1">
            <a:off x="3600450" y="3211789"/>
            <a:ext cx="3286225" cy="107446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H="1">
            <a:off x="5752657" y="3267075"/>
            <a:ext cx="1257743" cy="104257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CD75C5-F3A2-4F35-922A-0EF52171E58F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46190" name="Object 110"/>
          <p:cNvGraphicFramePr>
            <a:graphicFrameLocks noChangeAspect="1"/>
          </p:cNvGraphicFramePr>
          <p:nvPr/>
        </p:nvGraphicFramePr>
        <p:xfrm>
          <a:off x="597766" y="2795320"/>
          <a:ext cx="18605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1" name="Equation" r:id="rId13" imgW="1016000" imgH="457200" progId="Equation.DSMT4">
                  <p:embed/>
                </p:oleObj>
              </mc:Choice>
              <mc:Fallback>
                <p:oleObj name="Equation" r:id="rId13" imgW="1016000" imgH="45720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766" y="2795320"/>
                        <a:ext cx="186055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520537" y="3817669"/>
            <a:ext cx="412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6191" name="Object 111"/>
          <p:cNvGraphicFramePr>
            <a:graphicFrameLocks noChangeAspect="1"/>
          </p:cNvGraphicFramePr>
          <p:nvPr/>
        </p:nvGraphicFramePr>
        <p:xfrm>
          <a:off x="3539610" y="5495163"/>
          <a:ext cx="1806575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2" name="Equation" r:id="rId15" imgW="952087" imgH="545863" progId="Equation.DSMT4">
                  <p:embed/>
                </p:oleObj>
              </mc:Choice>
              <mc:Fallback>
                <p:oleObj name="Equation" r:id="rId15" imgW="952087" imgH="545863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9610" y="5495163"/>
                        <a:ext cx="1806575" cy="10366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139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37</TotalTime>
  <Words>2140</Words>
  <Application>Microsoft Office PowerPoint</Application>
  <PresentationFormat>On-screen Show (4:3)</PresentationFormat>
  <Paragraphs>448</Paragraphs>
  <Slides>7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6</vt:i4>
      </vt:variant>
    </vt:vector>
  </HeadingPairs>
  <TitlesOfParts>
    <vt:vector size="84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Visio</vt:lpstr>
      <vt:lpstr>PowerPoint Presentation</vt:lpstr>
      <vt:lpstr>Multiport Netwo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TU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korupro</dc:creator>
  <cp:lastModifiedBy>Jackson, David R</cp:lastModifiedBy>
  <cp:revision>837</cp:revision>
  <dcterms:created xsi:type="dcterms:W3CDTF">2010-11-23T16:27:14Z</dcterms:created>
  <dcterms:modified xsi:type="dcterms:W3CDTF">2019-10-30T14:17:31Z</dcterms:modified>
</cp:coreProperties>
</file>